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0EC3E" w14:textId="77777777" w:rsidR="00347263" w:rsidRPr="00282A28" w:rsidRDefault="00A3655B">
      <w:r>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622D26F5" wp14:editId="793C831B">
                <wp:simplePos x="0" y="0"/>
                <wp:positionH relativeFrom="column">
                  <wp:posOffset>0</wp:posOffset>
                </wp:positionH>
                <wp:positionV relativeFrom="paragraph">
                  <wp:posOffset>123825</wp:posOffset>
                </wp:positionV>
                <wp:extent cx="5989320" cy="1271270"/>
                <wp:effectExtent l="9525" t="10795" r="11430" b="13335"/>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20489651" w14:textId="77777777" w:rsidR="00B125B6" w:rsidRDefault="00B125B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2D26F5"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">
                <v:textbox>
                  <w:txbxContent>
                    <w:p w14:paraId="20489651" w14:textId="77777777" w:rsidR="00B125B6" w:rsidRDefault="00B125B6"/>
                  </w:txbxContent>
                </v:textbox>
              </v:shape>
            </w:pict>
          </mc:Fallback>
        </mc:AlternateContent>
      </w:r>
    </w:p>
    <w:p w14:paraId="44B3D280" w14:textId="77777777" w:rsidR="003A0818" w:rsidRDefault="00A3655B">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217E978D" wp14:editId="1088AFB4">
                <wp:simplePos x="0" y="0"/>
                <wp:positionH relativeFrom="column">
                  <wp:posOffset>114300</wp:posOffset>
                </wp:positionH>
                <wp:positionV relativeFrom="paragraph">
                  <wp:posOffset>62865</wp:posOffset>
                </wp:positionV>
                <wp:extent cx="5760720" cy="457200"/>
                <wp:effectExtent l="9525" t="10795" r="11430" b="8255"/>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7FABD172" w14:textId="77777777" w:rsidR="00B125B6" w:rsidRPr="00E359BB" w:rsidRDefault="00B125B6">
                            <w:r w:rsidRPr="00E359BB">
                              <w:t>PROGRAM TITLE</w:t>
                            </w:r>
                          </w:p>
                          <w:p w14:paraId="7D8EF460" w14:textId="77777777" w:rsidR="00B125B6" w:rsidRPr="00FC71B8" w:rsidRDefault="00B125B6" w:rsidP="003A2961">
                            <w:pPr>
                              <w:jc w:val="center"/>
                              <w:rPr>
                                <w:caps/>
                              </w:rPr>
                            </w:pPr>
                            <w:r>
                              <w:rPr>
                                <w:caps/>
                              </w:rPr>
                              <w:t>ASSET MANAGEMENT</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7E978D"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d2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J3oXdigCAABXBAAADgAAAAAAAAAAAAAAAAAuAgAAZHJzL2Uyb0Rv&#10;Yy54bWxQSwECLQAUAAYACAAAACEAqb+KDNwAAAAHAQAADwAAAAAAAAAAAAAAAACCBAAAZHJzL2Rv&#10;d25yZXYueG1sUEsFBgAAAAAEAAQA8wAAAIsFAAAAAA==&#10;">
                <v:textbox>
                  <w:txbxContent>
                    <w:p w14:paraId="7FABD172" w14:textId="77777777" w:rsidR="00B125B6" w:rsidRPr="00E359BB" w:rsidRDefault="00B125B6">
                      <w:r w:rsidRPr="00E359BB">
                        <w:t>PROGRAM TITLE</w:t>
                      </w:r>
                    </w:p>
                    <w:p w14:paraId="7D8EF460" w14:textId="77777777" w:rsidR="00B125B6" w:rsidRPr="00FC71B8" w:rsidRDefault="00B125B6" w:rsidP="003A2961">
                      <w:pPr>
                        <w:jc w:val="center"/>
                        <w:rPr>
                          <w:caps/>
                        </w:rPr>
                      </w:pPr>
                      <w:r>
                        <w:rPr>
                          <w:caps/>
                        </w:rPr>
                        <w:t>ASSET MANAGEMENT</w:t>
                      </w:r>
                      <w:r w:rsidRPr="00FC71B8">
                        <w:rPr>
                          <w:caps/>
                        </w:rPr>
                        <w:t xml:space="preserve"> </w:t>
                      </w:r>
                    </w:p>
                  </w:txbxContent>
                </v:textbox>
              </v:shape>
            </w:pict>
          </mc:Fallback>
        </mc:AlternateContent>
      </w:r>
    </w:p>
    <w:p w14:paraId="419F5962" w14:textId="77777777" w:rsidR="003A0818" w:rsidRDefault="003A0818">
      <w:pPr>
        <w:rPr>
          <w:rFonts w:ascii="Arial" w:hAnsi="Arial"/>
          <w:sz w:val="18"/>
          <w:szCs w:val="18"/>
        </w:rPr>
      </w:pPr>
    </w:p>
    <w:p w14:paraId="1934D920" w14:textId="77777777" w:rsidR="003A0818" w:rsidRDefault="003A0818">
      <w:pPr>
        <w:rPr>
          <w:rFonts w:ascii="Arial" w:hAnsi="Arial"/>
          <w:sz w:val="18"/>
          <w:szCs w:val="18"/>
        </w:rPr>
      </w:pPr>
    </w:p>
    <w:p w14:paraId="1B7A4FE8" w14:textId="77777777" w:rsidR="003A0818" w:rsidRDefault="003A0818">
      <w:pPr>
        <w:rPr>
          <w:rFonts w:ascii="Arial" w:hAnsi="Arial"/>
          <w:sz w:val="18"/>
          <w:szCs w:val="18"/>
        </w:rPr>
      </w:pPr>
    </w:p>
    <w:p w14:paraId="3E58425C" w14:textId="77777777" w:rsidR="003A0818" w:rsidRDefault="00A3655B">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66C937B2" wp14:editId="506AA76B">
                <wp:simplePos x="0" y="0"/>
                <wp:positionH relativeFrom="column">
                  <wp:posOffset>114300</wp:posOffset>
                </wp:positionH>
                <wp:positionV relativeFrom="paragraph">
                  <wp:posOffset>108585</wp:posOffset>
                </wp:positionV>
                <wp:extent cx="5760720" cy="457200"/>
                <wp:effectExtent l="9525" t="10795" r="11430" b="825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31AE89A6" w14:textId="77777777" w:rsidR="00B125B6" w:rsidRPr="00E359BB" w:rsidRDefault="00B125B6">
                            <w:r w:rsidRPr="00E359BB">
                              <w:t>PROCESS TITLE</w:t>
                            </w:r>
                          </w:p>
                          <w:p w14:paraId="0FE37C00" w14:textId="650ADF01" w:rsidR="00B125B6" w:rsidRPr="00FC71B8" w:rsidRDefault="00B125B6" w:rsidP="00B9648F">
                            <w:pPr>
                              <w:jc w:val="center"/>
                            </w:pPr>
                            <w:r>
                              <w:t>Warehousing of Materials and Supp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937B2"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B2zyZyKwIAAFgEAAAOAAAAAAAAAAAAAAAAAC4CAABkcnMv&#10;ZTJvRG9jLnhtbFBLAQItABQABgAIAAAAIQB9jK7W3gAAAAgBAAAPAAAAAAAAAAAAAAAAAIUEAABk&#10;cnMvZG93bnJldi54bWxQSwUGAAAAAAQABADzAAAAkAUAAAAA&#10;">
                <v:textbox>
                  <w:txbxContent>
                    <w:p w14:paraId="31AE89A6" w14:textId="77777777" w:rsidR="00B125B6" w:rsidRPr="00E359BB" w:rsidRDefault="00B125B6">
                      <w:r w:rsidRPr="00E359BB">
                        <w:t>PROCESS TITLE</w:t>
                      </w:r>
                    </w:p>
                    <w:p w14:paraId="0FE37C00" w14:textId="650ADF01" w:rsidR="00B125B6" w:rsidRPr="00FC71B8" w:rsidRDefault="00B125B6" w:rsidP="00B9648F">
                      <w:pPr>
                        <w:jc w:val="center"/>
                      </w:pPr>
                      <w:r>
                        <w:t>Warehousing of Materials and Supplies</w:t>
                      </w:r>
                    </w:p>
                  </w:txbxContent>
                </v:textbox>
              </v:shape>
            </w:pict>
          </mc:Fallback>
        </mc:AlternateContent>
      </w:r>
    </w:p>
    <w:p w14:paraId="5AF69D69" w14:textId="77777777" w:rsidR="003A0818" w:rsidRDefault="003A0818">
      <w:pPr>
        <w:rPr>
          <w:rFonts w:ascii="Arial" w:hAnsi="Arial"/>
          <w:sz w:val="18"/>
          <w:szCs w:val="18"/>
        </w:rPr>
      </w:pPr>
    </w:p>
    <w:p w14:paraId="4201A4C1" w14:textId="77777777" w:rsidR="003A0818" w:rsidRDefault="003A0818">
      <w:pPr>
        <w:rPr>
          <w:rFonts w:ascii="Arial" w:hAnsi="Arial"/>
          <w:sz w:val="18"/>
          <w:szCs w:val="18"/>
        </w:rPr>
      </w:pPr>
    </w:p>
    <w:p w14:paraId="541A5142" w14:textId="77777777" w:rsidR="003A0818" w:rsidRDefault="003A0818">
      <w:pPr>
        <w:rPr>
          <w:rFonts w:ascii="Arial" w:hAnsi="Arial"/>
          <w:sz w:val="18"/>
          <w:szCs w:val="18"/>
        </w:rPr>
      </w:pPr>
    </w:p>
    <w:p w14:paraId="10AC4651" w14:textId="77777777" w:rsidR="005673EC" w:rsidRDefault="005673EC">
      <w:pPr>
        <w:rPr>
          <w:rFonts w:ascii="Arial" w:hAnsi="Arial"/>
          <w:sz w:val="18"/>
          <w:szCs w:val="18"/>
        </w:rPr>
      </w:pPr>
    </w:p>
    <w:p w14:paraId="3C125623" w14:textId="62DADA67" w:rsidR="003226EA" w:rsidRDefault="003226EA">
      <w:pPr>
        <w:rPr>
          <w:rFonts w:ascii="Arial" w:hAnsi="Arial"/>
          <w:sz w:val="18"/>
          <w:szCs w:val="18"/>
        </w:rPr>
      </w:pPr>
    </w:p>
    <w:p w14:paraId="00F990EA" w14:textId="77777777" w:rsidR="00E60469" w:rsidRDefault="00E60469">
      <w:pPr>
        <w:rPr>
          <w:rFonts w:ascii="Arial" w:hAnsi="Arial"/>
          <w:sz w:val="18"/>
          <w:szCs w:val="18"/>
        </w:rPr>
      </w:pPr>
    </w:p>
    <w:p w14:paraId="267F45D9" w14:textId="77777777" w:rsidR="003226EA" w:rsidRPr="00CE7BCA" w:rsidRDefault="003226EA" w:rsidP="00F74F78">
      <w:pPr>
        <w:numPr>
          <w:ilvl w:val="0"/>
          <w:numId w:val="1"/>
        </w:numPr>
        <w:jc w:val="both"/>
        <w:rPr>
          <w:u w:val="single"/>
        </w:rPr>
      </w:pPr>
      <w:r w:rsidRPr="00CE7BCA">
        <w:rPr>
          <w:u w:val="single"/>
        </w:rPr>
        <w:t>SCOPE</w:t>
      </w:r>
    </w:p>
    <w:p w14:paraId="7BA75418" w14:textId="77777777" w:rsidR="003226EA" w:rsidRDefault="003226EA" w:rsidP="00F74F78">
      <w:pPr>
        <w:ind w:left="936"/>
        <w:jc w:val="both"/>
      </w:pPr>
    </w:p>
    <w:p w14:paraId="5D521ABF" w14:textId="35A37AED" w:rsidR="007B261E" w:rsidRPr="00DF5FF5" w:rsidRDefault="003226EA" w:rsidP="00F74F78">
      <w:pPr>
        <w:ind w:left="576"/>
        <w:jc w:val="both"/>
      </w:pPr>
      <w:r w:rsidRPr="004441F1">
        <w:t xml:space="preserve">This </w:t>
      </w:r>
      <w:r w:rsidRPr="004441F1">
        <w:rPr>
          <w:caps/>
        </w:rPr>
        <w:t>p</w:t>
      </w:r>
      <w:r w:rsidRPr="004441F1">
        <w:t xml:space="preserve">olicies and </w:t>
      </w:r>
      <w:r w:rsidRPr="004441F1">
        <w:rPr>
          <w:caps/>
        </w:rPr>
        <w:t>p</w:t>
      </w:r>
      <w:r w:rsidRPr="004441F1">
        <w:t xml:space="preserve">rocedures </w:t>
      </w:r>
      <w:r w:rsidRPr="004441F1">
        <w:rPr>
          <w:caps/>
        </w:rPr>
        <w:t>m</w:t>
      </w:r>
      <w:r w:rsidRPr="004441F1">
        <w:t xml:space="preserve">anual establishes policies, systems, procedures and controls on </w:t>
      </w:r>
      <w:r w:rsidR="00CF725D">
        <w:t>warehousing of materials and supplies</w:t>
      </w:r>
      <w:r w:rsidRPr="006B7A4F">
        <w:t>.</w:t>
      </w:r>
      <w:r w:rsidRPr="004441F1">
        <w:t xml:space="preserve"> </w:t>
      </w:r>
      <w:r w:rsidR="00067C56">
        <w:t>All duties and responsibilities stated in this manual are not exclusive to the personnel’s designated responsibilities in this process title</w:t>
      </w:r>
      <w:r w:rsidR="009B61D8" w:rsidRPr="00386662">
        <w:t>.</w:t>
      </w:r>
    </w:p>
    <w:p w14:paraId="31D8FF4F" w14:textId="77777777" w:rsidR="003226EA" w:rsidRDefault="003226EA" w:rsidP="00F74F78">
      <w:pPr>
        <w:ind w:left="576"/>
        <w:jc w:val="both"/>
      </w:pPr>
    </w:p>
    <w:p w14:paraId="6CC73F15" w14:textId="77777777" w:rsidR="003226EA" w:rsidRPr="00CE7BCA" w:rsidRDefault="003226EA" w:rsidP="00F74F78">
      <w:pPr>
        <w:numPr>
          <w:ilvl w:val="0"/>
          <w:numId w:val="1"/>
        </w:numPr>
        <w:jc w:val="both"/>
        <w:rPr>
          <w:u w:val="single"/>
        </w:rPr>
      </w:pPr>
      <w:r w:rsidRPr="00CE7BCA">
        <w:rPr>
          <w:u w:val="single"/>
        </w:rPr>
        <w:t>OBJECTIVES</w:t>
      </w:r>
    </w:p>
    <w:p w14:paraId="32CBEA1D" w14:textId="77777777" w:rsidR="003226EA" w:rsidRDefault="003226EA" w:rsidP="00F74F78">
      <w:pPr>
        <w:jc w:val="both"/>
      </w:pPr>
    </w:p>
    <w:p w14:paraId="53E11A26" w14:textId="77777777" w:rsidR="002C4742" w:rsidRDefault="00CF725D" w:rsidP="00CF725D">
      <w:pPr>
        <w:numPr>
          <w:ilvl w:val="0"/>
          <w:numId w:val="2"/>
        </w:numPr>
        <w:jc w:val="both"/>
      </w:pPr>
      <w:r w:rsidRPr="00CF725D">
        <w:t xml:space="preserve">To ensure that </w:t>
      </w:r>
      <w:r w:rsidR="00D97B86">
        <w:t>materials and supplies</w:t>
      </w:r>
      <w:r w:rsidRPr="00CF725D">
        <w:t xml:space="preserve"> are properly warehoused and</w:t>
      </w:r>
      <w:r>
        <w:t xml:space="preserve"> monitored</w:t>
      </w:r>
      <w:r w:rsidR="002C4742">
        <w:t>.</w:t>
      </w:r>
    </w:p>
    <w:p w14:paraId="7DB505CF" w14:textId="77777777" w:rsidR="002C4742" w:rsidRDefault="00D97B86" w:rsidP="00D97B86">
      <w:pPr>
        <w:numPr>
          <w:ilvl w:val="0"/>
          <w:numId w:val="2"/>
        </w:numPr>
        <w:jc w:val="both"/>
      </w:pPr>
      <w:r w:rsidRPr="00D97B86">
        <w:t>To ensure that all receipts and issuances of materials and supplies are recorded and approved by authorized personnel</w:t>
      </w:r>
      <w:r w:rsidR="002C4742">
        <w:t>.</w:t>
      </w:r>
    </w:p>
    <w:p w14:paraId="24ACC685" w14:textId="77777777" w:rsidR="00D97B86" w:rsidRDefault="00D97B86" w:rsidP="00D97B86">
      <w:pPr>
        <w:numPr>
          <w:ilvl w:val="0"/>
          <w:numId w:val="2"/>
        </w:numPr>
        <w:jc w:val="both"/>
      </w:pPr>
      <w:r>
        <w:t xml:space="preserve">To ensure that physical inventory is properly </w:t>
      </w:r>
      <w:r w:rsidRPr="00D97B86">
        <w:t>performed, inventory valuation methods are appropriate, inventory records reflect actual quantities on hand and any adjustments are investigated and adjusted accordingly.</w:t>
      </w:r>
    </w:p>
    <w:p w14:paraId="13489A96" w14:textId="77777777" w:rsidR="00B34525" w:rsidRPr="00713FD9" w:rsidRDefault="00CF725D" w:rsidP="00F74F78">
      <w:pPr>
        <w:numPr>
          <w:ilvl w:val="0"/>
          <w:numId w:val="2"/>
        </w:numPr>
        <w:jc w:val="both"/>
      </w:pPr>
      <w:r>
        <w:t>To clearly define the duties and responsibilities of all personnel involved in this process title</w:t>
      </w:r>
      <w:r w:rsidR="00713FD9" w:rsidRPr="00713FD9">
        <w:t>.</w:t>
      </w:r>
    </w:p>
    <w:p w14:paraId="635F1DCB" w14:textId="77777777" w:rsidR="003226EA" w:rsidRDefault="003226EA" w:rsidP="00F74F78">
      <w:pPr>
        <w:ind w:left="936"/>
        <w:jc w:val="both"/>
      </w:pPr>
    </w:p>
    <w:p w14:paraId="5306E284" w14:textId="77777777" w:rsidR="003226EA" w:rsidRPr="00CE7BCA" w:rsidRDefault="003226EA" w:rsidP="00F74F78">
      <w:pPr>
        <w:numPr>
          <w:ilvl w:val="0"/>
          <w:numId w:val="1"/>
        </w:numPr>
        <w:jc w:val="both"/>
        <w:rPr>
          <w:u w:val="single"/>
        </w:rPr>
      </w:pPr>
      <w:r w:rsidRPr="00CE7BCA">
        <w:rPr>
          <w:u w:val="single"/>
        </w:rPr>
        <w:t>PERSONNEL INVOLVED</w:t>
      </w:r>
    </w:p>
    <w:p w14:paraId="4A2CBFC3" w14:textId="77777777" w:rsidR="00957C77" w:rsidRDefault="00957C77" w:rsidP="00F74F78">
      <w:pPr>
        <w:jc w:val="both"/>
      </w:pPr>
    </w:p>
    <w:p w14:paraId="31C58591" w14:textId="77777777" w:rsidR="00956940" w:rsidRDefault="00976F7D" w:rsidP="008B71E2">
      <w:pPr>
        <w:numPr>
          <w:ilvl w:val="1"/>
          <w:numId w:val="1"/>
        </w:numPr>
        <w:jc w:val="both"/>
      </w:pPr>
      <w:r>
        <w:rPr>
          <w:i/>
        </w:rPr>
        <w:t xml:space="preserve">Issuing </w:t>
      </w:r>
      <w:r w:rsidR="00CF725D">
        <w:rPr>
          <w:i/>
        </w:rPr>
        <w:t>Warehouse</w:t>
      </w:r>
      <w:r w:rsidR="00D97B86">
        <w:rPr>
          <w:i/>
        </w:rPr>
        <w:t xml:space="preserve"> Custodian</w:t>
      </w:r>
    </w:p>
    <w:p w14:paraId="01A1CA78" w14:textId="77777777" w:rsidR="00956940" w:rsidRDefault="00956940" w:rsidP="007B0543">
      <w:pPr>
        <w:ind w:left="936"/>
        <w:jc w:val="both"/>
      </w:pPr>
    </w:p>
    <w:p w14:paraId="36E11950" w14:textId="77777777" w:rsidR="00956940" w:rsidRDefault="00D97B86" w:rsidP="00956940">
      <w:pPr>
        <w:numPr>
          <w:ilvl w:val="2"/>
          <w:numId w:val="1"/>
        </w:numPr>
        <w:jc w:val="both"/>
      </w:pPr>
      <w:r>
        <w:t>Safeguards materials and supplies under custody</w:t>
      </w:r>
      <w:r w:rsidR="00956940">
        <w:t>.</w:t>
      </w:r>
    </w:p>
    <w:p w14:paraId="7494E2FC" w14:textId="77777777" w:rsidR="00956940" w:rsidRDefault="00D97B86" w:rsidP="00956940">
      <w:pPr>
        <w:numPr>
          <w:ilvl w:val="2"/>
          <w:numId w:val="1"/>
        </w:numPr>
        <w:jc w:val="both"/>
      </w:pPr>
      <w:r>
        <w:t xml:space="preserve">Evaluates the </w:t>
      </w:r>
      <w:r w:rsidR="00DA4197">
        <w:t>Materials Requisition Slip (MRS) and Materials Transfer Request (MTR).</w:t>
      </w:r>
    </w:p>
    <w:p w14:paraId="0ED4C972" w14:textId="77777777" w:rsidR="00975AA8" w:rsidRDefault="00CF725D" w:rsidP="007B0543">
      <w:pPr>
        <w:numPr>
          <w:ilvl w:val="2"/>
          <w:numId w:val="1"/>
        </w:numPr>
        <w:jc w:val="both"/>
      </w:pPr>
      <w:r>
        <w:t>Issues supplies/stocks based on duly approved</w:t>
      </w:r>
      <w:r w:rsidR="00DA4197">
        <w:t xml:space="preserve"> MRS / MTR</w:t>
      </w:r>
      <w:r>
        <w:t>.</w:t>
      </w:r>
    </w:p>
    <w:p w14:paraId="1440E379" w14:textId="77777777" w:rsidR="00DA4197" w:rsidRDefault="00DA4197" w:rsidP="007B0543">
      <w:pPr>
        <w:numPr>
          <w:ilvl w:val="2"/>
          <w:numId w:val="1"/>
        </w:numPr>
        <w:jc w:val="both"/>
      </w:pPr>
      <w:r>
        <w:t>Inspects and counts the items purchased and delivered to the warehouse.</w:t>
      </w:r>
    </w:p>
    <w:p w14:paraId="453B9511" w14:textId="371C733A" w:rsidR="00015F0F" w:rsidRDefault="00015F0F" w:rsidP="007B0543">
      <w:pPr>
        <w:numPr>
          <w:ilvl w:val="2"/>
          <w:numId w:val="1"/>
        </w:numPr>
        <w:jc w:val="both"/>
      </w:pPr>
      <w:r>
        <w:t>Prepares the following documents:</w:t>
      </w:r>
    </w:p>
    <w:p w14:paraId="18635042" w14:textId="090D3584" w:rsidR="00976F7D" w:rsidRDefault="00976F7D" w:rsidP="00015F0F">
      <w:pPr>
        <w:pStyle w:val="ListParagraph"/>
        <w:numPr>
          <w:ilvl w:val="0"/>
          <w:numId w:val="18"/>
        </w:numPr>
        <w:jc w:val="both"/>
      </w:pPr>
      <w:r>
        <w:t>Receiving Report</w:t>
      </w:r>
      <w:r w:rsidR="00C96F70">
        <w:t xml:space="preserve"> (RR)</w:t>
      </w:r>
    </w:p>
    <w:p w14:paraId="38CC507D" w14:textId="172E41C7" w:rsidR="00015F0F" w:rsidRDefault="00015F0F" w:rsidP="00015F0F">
      <w:pPr>
        <w:pStyle w:val="ListParagraph"/>
        <w:numPr>
          <w:ilvl w:val="0"/>
          <w:numId w:val="18"/>
        </w:numPr>
        <w:jc w:val="both"/>
      </w:pPr>
      <w:r>
        <w:t xml:space="preserve">Notice of </w:t>
      </w:r>
      <w:r w:rsidR="008C4A13">
        <w:t>Discrepancy</w:t>
      </w:r>
      <w:r>
        <w:t xml:space="preserve"> (N</w:t>
      </w:r>
      <w:r w:rsidR="008C4A13">
        <w:t>D</w:t>
      </w:r>
      <w:r>
        <w:t>)</w:t>
      </w:r>
    </w:p>
    <w:p w14:paraId="00A07D87" w14:textId="07E0E641" w:rsidR="00015F0F" w:rsidRDefault="00015F0F" w:rsidP="00015F0F">
      <w:pPr>
        <w:pStyle w:val="ListParagraph"/>
        <w:numPr>
          <w:ilvl w:val="0"/>
          <w:numId w:val="18"/>
        </w:numPr>
        <w:jc w:val="both"/>
      </w:pPr>
      <w:r>
        <w:t>Materials and Supplies Issuance Slip (MSIS)</w:t>
      </w:r>
    </w:p>
    <w:p w14:paraId="5A3F0D42" w14:textId="77777777" w:rsidR="008C4A13" w:rsidRDefault="008C4A13" w:rsidP="008C4A13">
      <w:pPr>
        <w:ind w:left="1260"/>
        <w:jc w:val="both"/>
      </w:pPr>
    </w:p>
    <w:p w14:paraId="75119B72" w14:textId="034A7389" w:rsidR="00976F7D" w:rsidRDefault="00976F7D" w:rsidP="00015F0F">
      <w:pPr>
        <w:numPr>
          <w:ilvl w:val="2"/>
          <w:numId w:val="1"/>
        </w:numPr>
        <w:jc w:val="both"/>
      </w:pPr>
      <w:r>
        <w:t>Informs the Warehouse Supervisor of under-delivery, over-delivery, damaged goods, and/or difference in specification of items delivered to the Warehouse.</w:t>
      </w:r>
    </w:p>
    <w:p w14:paraId="1950B38B" w14:textId="3226A28B" w:rsidR="00C57996" w:rsidRDefault="00C57996" w:rsidP="00015F0F">
      <w:pPr>
        <w:numPr>
          <w:ilvl w:val="2"/>
          <w:numId w:val="1"/>
        </w:numPr>
        <w:jc w:val="both"/>
      </w:pPr>
      <w:r>
        <w:t xml:space="preserve">Receives the Materials </w:t>
      </w:r>
      <w:r w:rsidR="001148C2">
        <w:t>and Supplies Return Slip (MSRS).</w:t>
      </w:r>
    </w:p>
    <w:p w14:paraId="2AD84702" w14:textId="3540F07D" w:rsidR="001148C2" w:rsidRDefault="001148C2" w:rsidP="00015F0F">
      <w:pPr>
        <w:numPr>
          <w:ilvl w:val="2"/>
          <w:numId w:val="1"/>
        </w:numPr>
        <w:jc w:val="both"/>
      </w:pPr>
      <w:bookmarkStart w:id="0" w:name="_GoBack"/>
      <w:bookmarkEnd w:id="0"/>
      <w:r>
        <w:lastRenderedPageBreak/>
        <w:t>Receives the unused materials and supplies returned by the Engineering Department.</w:t>
      </w:r>
    </w:p>
    <w:p w14:paraId="1756B405" w14:textId="3BC78545" w:rsidR="001148C2" w:rsidRDefault="001148C2" w:rsidP="00015F0F">
      <w:pPr>
        <w:numPr>
          <w:ilvl w:val="2"/>
          <w:numId w:val="1"/>
        </w:numPr>
        <w:jc w:val="both"/>
      </w:pPr>
      <w:r>
        <w:t>Receives the Materials Transfer Request (MTR) from the Requesting Warehouse Custodian.</w:t>
      </w:r>
    </w:p>
    <w:p w14:paraId="2721DB72" w14:textId="77777777" w:rsidR="00E40BC4" w:rsidRDefault="00E40BC4" w:rsidP="00DA4197">
      <w:pPr>
        <w:jc w:val="both"/>
      </w:pPr>
    </w:p>
    <w:p w14:paraId="6C3F6FDD" w14:textId="77777777" w:rsidR="002976E6" w:rsidRPr="002976E6" w:rsidRDefault="002976E6" w:rsidP="002976E6">
      <w:pPr>
        <w:numPr>
          <w:ilvl w:val="1"/>
          <w:numId w:val="1"/>
        </w:numPr>
        <w:jc w:val="both"/>
        <w:rPr>
          <w:i/>
        </w:rPr>
      </w:pPr>
      <w:r w:rsidRPr="002976E6">
        <w:rPr>
          <w:i/>
        </w:rPr>
        <w:t>On-Site Representative</w:t>
      </w:r>
    </w:p>
    <w:p w14:paraId="58B36101" w14:textId="77777777" w:rsidR="002976E6" w:rsidRDefault="002976E6" w:rsidP="00DA4197">
      <w:pPr>
        <w:jc w:val="both"/>
      </w:pPr>
    </w:p>
    <w:p w14:paraId="1A0D91CB" w14:textId="7FEE3DFF" w:rsidR="00015F0F" w:rsidRDefault="002976E6" w:rsidP="002976E6">
      <w:pPr>
        <w:numPr>
          <w:ilvl w:val="2"/>
          <w:numId w:val="1"/>
        </w:numPr>
        <w:jc w:val="both"/>
      </w:pPr>
      <w:r>
        <w:t>Receives the materials and suppli</w:t>
      </w:r>
      <w:r w:rsidR="00015F0F">
        <w:t>es delivered directly to end user outside warehouse premises.</w:t>
      </w:r>
    </w:p>
    <w:p w14:paraId="749D369B" w14:textId="5E568631" w:rsidR="002976E6" w:rsidRDefault="00015F0F" w:rsidP="002976E6">
      <w:pPr>
        <w:numPr>
          <w:ilvl w:val="2"/>
          <w:numId w:val="1"/>
        </w:numPr>
        <w:jc w:val="both"/>
      </w:pPr>
      <w:r>
        <w:t>Stamps supplier’s documents (</w:t>
      </w:r>
      <w:r w:rsidRPr="00015F0F">
        <w:rPr>
          <w:i/>
        </w:rPr>
        <w:t>i.e.</w:t>
      </w:r>
      <w:r>
        <w:t xml:space="preserve"> </w:t>
      </w:r>
      <w:r w:rsidR="00EF6422">
        <w:t>delivery receipt (DR)</w:t>
      </w:r>
      <w:r>
        <w:t>, official receipt</w:t>
      </w:r>
      <w:r w:rsidR="00EF6422">
        <w:t xml:space="preserve"> (OR)</w:t>
      </w:r>
      <w:r>
        <w:t>, charge invoice</w:t>
      </w:r>
      <w:r w:rsidR="00EF6422">
        <w:t xml:space="preserve"> (CI)</w:t>
      </w:r>
      <w:r>
        <w:t xml:space="preserve">, </w:t>
      </w:r>
      <w:r w:rsidRPr="00015F0F">
        <w:rPr>
          <w:i/>
        </w:rPr>
        <w:t>etc.</w:t>
      </w:r>
      <w:r>
        <w:t>) upon receipt of materials and supplies.</w:t>
      </w:r>
    </w:p>
    <w:p w14:paraId="0500CE72" w14:textId="53C63B3A" w:rsidR="00015F0F" w:rsidRDefault="00015F0F" w:rsidP="002976E6">
      <w:pPr>
        <w:numPr>
          <w:ilvl w:val="2"/>
          <w:numId w:val="1"/>
        </w:numPr>
        <w:jc w:val="both"/>
      </w:pPr>
      <w:r>
        <w:t>S</w:t>
      </w:r>
      <w:r w:rsidR="002976E6">
        <w:t xml:space="preserve">ends scanned </w:t>
      </w:r>
      <w:r>
        <w:t>copies of duly stamped “Received” copies of supplier’s documents to the respective Warehouse Custodian where the PO was forwarded.</w:t>
      </w:r>
    </w:p>
    <w:p w14:paraId="4E44D0F1" w14:textId="767BD476" w:rsidR="002976E6" w:rsidRDefault="00015F0F" w:rsidP="002976E6">
      <w:pPr>
        <w:numPr>
          <w:ilvl w:val="2"/>
          <w:numId w:val="1"/>
        </w:numPr>
        <w:jc w:val="both"/>
      </w:pPr>
      <w:r>
        <w:t xml:space="preserve">Sends, through courier services, the </w:t>
      </w:r>
      <w:r w:rsidR="002976E6">
        <w:t>hard cop</w:t>
      </w:r>
      <w:r>
        <w:t>ies</w:t>
      </w:r>
      <w:r w:rsidR="002976E6">
        <w:t xml:space="preserve"> of </w:t>
      </w:r>
      <w:r>
        <w:t xml:space="preserve">the supplier’s documents </w:t>
      </w:r>
      <w:r w:rsidR="002976E6">
        <w:t xml:space="preserve">to the </w:t>
      </w:r>
      <w:r>
        <w:t xml:space="preserve">respective </w:t>
      </w:r>
      <w:r w:rsidR="002976E6">
        <w:t>Warehouse Custodian</w:t>
      </w:r>
      <w:r w:rsidRPr="00015F0F">
        <w:t xml:space="preserve"> </w:t>
      </w:r>
      <w:r>
        <w:t>where the PO was forwarded</w:t>
      </w:r>
      <w:r w:rsidR="002976E6">
        <w:t>.</w:t>
      </w:r>
    </w:p>
    <w:p w14:paraId="41109879" w14:textId="77777777" w:rsidR="002976E6" w:rsidRDefault="002976E6" w:rsidP="00DA4197">
      <w:pPr>
        <w:jc w:val="both"/>
      </w:pPr>
    </w:p>
    <w:p w14:paraId="34B63B84" w14:textId="77777777" w:rsidR="00DA4197" w:rsidRDefault="00DA4197" w:rsidP="00DA4197">
      <w:pPr>
        <w:numPr>
          <w:ilvl w:val="1"/>
          <w:numId w:val="1"/>
        </w:numPr>
        <w:jc w:val="both"/>
        <w:rPr>
          <w:i/>
        </w:rPr>
      </w:pPr>
      <w:r w:rsidRPr="00DA4197">
        <w:rPr>
          <w:i/>
        </w:rPr>
        <w:t>Warehouse Office Staff</w:t>
      </w:r>
    </w:p>
    <w:p w14:paraId="4E15FD76" w14:textId="77777777" w:rsidR="00976F7D" w:rsidRPr="00DA4197" w:rsidRDefault="00976F7D" w:rsidP="00976F7D">
      <w:pPr>
        <w:ind w:left="936"/>
        <w:jc w:val="both"/>
        <w:rPr>
          <w:i/>
        </w:rPr>
      </w:pPr>
    </w:p>
    <w:p w14:paraId="3CA96EC9" w14:textId="77777777" w:rsidR="00CF725D" w:rsidRDefault="00DA4197" w:rsidP="007B0543">
      <w:pPr>
        <w:numPr>
          <w:ilvl w:val="2"/>
          <w:numId w:val="1"/>
        </w:numPr>
        <w:jc w:val="both"/>
      </w:pPr>
      <w:r>
        <w:t>Encodes the details of the documents used in the receipt, issuance and transfer of materials and supplies into the Warehousing System</w:t>
      </w:r>
      <w:r w:rsidR="00CF725D">
        <w:t>.</w:t>
      </w:r>
    </w:p>
    <w:p w14:paraId="4B0BE378" w14:textId="36C409AD" w:rsidR="00DA4197" w:rsidRDefault="00DA4197" w:rsidP="007B0543">
      <w:pPr>
        <w:numPr>
          <w:ilvl w:val="2"/>
          <w:numId w:val="1"/>
        </w:numPr>
        <w:jc w:val="both"/>
      </w:pPr>
      <w:r>
        <w:t>Monitors the safety stock level of materials and supplies.</w:t>
      </w:r>
    </w:p>
    <w:p w14:paraId="7409E67C" w14:textId="78B6FD06" w:rsidR="001148C2" w:rsidRDefault="001148C2" w:rsidP="001148C2">
      <w:pPr>
        <w:numPr>
          <w:ilvl w:val="2"/>
          <w:numId w:val="1"/>
        </w:numPr>
        <w:jc w:val="both"/>
      </w:pPr>
      <w:r>
        <w:t>Files the documents forwarded to the warehouse (</w:t>
      </w:r>
      <w:r w:rsidRPr="001148C2">
        <w:rPr>
          <w:i/>
        </w:rPr>
        <w:t>i.e.</w:t>
      </w:r>
      <w:r>
        <w:t xml:space="preserve"> RR, MRS, MTR, MSIS).</w:t>
      </w:r>
    </w:p>
    <w:p w14:paraId="22225341" w14:textId="77777777" w:rsidR="00DA4197" w:rsidRDefault="00DA4197" w:rsidP="00DA4197">
      <w:pPr>
        <w:ind w:left="1260"/>
        <w:jc w:val="both"/>
      </w:pPr>
    </w:p>
    <w:p w14:paraId="19E0A43B" w14:textId="77777777" w:rsidR="00975AA8" w:rsidRPr="007950BA" w:rsidRDefault="00CF725D" w:rsidP="00975AA8">
      <w:pPr>
        <w:numPr>
          <w:ilvl w:val="1"/>
          <w:numId w:val="1"/>
        </w:numPr>
        <w:jc w:val="both"/>
        <w:rPr>
          <w:i/>
        </w:rPr>
      </w:pPr>
      <w:r>
        <w:rPr>
          <w:i/>
        </w:rPr>
        <w:t>Requisition</w:t>
      </w:r>
      <w:r w:rsidR="00DA4197">
        <w:rPr>
          <w:i/>
        </w:rPr>
        <w:t>ing Personnel / Department</w:t>
      </w:r>
    </w:p>
    <w:p w14:paraId="5A092713" w14:textId="77777777" w:rsidR="00975AA8" w:rsidRDefault="00975AA8" w:rsidP="00975AA8">
      <w:pPr>
        <w:ind w:left="936"/>
        <w:jc w:val="both"/>
      </w:pPr>
    </w:p>
    <w:p w14:paraId="2C2CF439" w14:textId="77777777" w:rsidR="00976F7D" w:rsidRDefault="00DA4197" w:rsidP="00010407">
      <w:pPr>
        <w:numPr>
          <w:ilvl w:val="2"/>
          <w:numId w:val="1"/>
        </w:numPr>
        <w:jc w:val="both"/>
      </w:pPr>
      <w:r>
        <w:t>Duly fills out the details in the MRS</w:t>
      </w:r>
      <w:r w:rsidR="00975AA8">
        <w:t>.</w:t>
      </w:r>
      <w:r>
        <w:t xml:space="preserve"> </w:t>
      </w:r>
    </w:p>
    <w:p w14:paraId="53A1ECE6" w14:textId="77777777" w:rsidR="00975AA8" w:rsidRDefault="00CF725D" w:rsidP="00010407">
      <w:pPr>
        <w:numPr>
          <w:ilvl w:val="2"/>
          <w:numId w:val="1"/>
        </w:numPr>
        <w:jc w:val="both"/>
      </w:pPr>
      <w:r>
        <w:t>Receives the requested items by signing in the “Received by” portion of the M</w:t>
      </w:r>
      <w:r w:rsidR="00DA4197">
        <w:t>S</w:t>
      </w:r>
      <w:r>
        <w:t>IS</w:t>
      </w:r>
      <w:r w:rsidR="00975AA8">
        <w:t>.</w:t>
      </w:r>
    </w:p>
    <w:p w14:paraId="060A0442" w14:textId="77777777" w:rsidR="00975AA8" w:rsidRDefault="00975AA8" w:rsidP="00CF725D">
      <w:pPr>
        <w:ind w:left="900"/>
        <w:jc w:val="both"/>
      </w:pPr>
    </w:p>
    <w:p w14:paraId="4951FD24" w14:textId="77777777" w:rsidR="00976F7D" w:rsidRPr="00976F7D" w:rsidRDefault="00976F7D" w:rsidP="00976F7D">
      <w:pPr>
        <w:numPr>
          <w:ilvl w:val="1"/>
          <w:numId w:val="1"/>
        </w:numPr>
        <w:jc w:val="both"/>
        <w:rPr>
          <w:i/>
        </w:rPr>
      </w:pPr>
      <w:r w:rsidRPr="00976F7D">
        <w:rPr>
          <w:i/>
        </w:rPr>
        <w:t>Requesting Warehouse Custodian</w:t>
      </w:r>
    </w:p>
    <w:p w14:paraId="69692B83" w14:textId="77777777" w:rsidR="00976F7D" w:rsidRDefault="00976F7D" w:rsidP="00CF725D">
      <w:pPr>
        <w:ind w:left="900"/>
        <w:jc w:val="both"/>
      </w:pPr>
    </w:p>
    <w:p w14:paraId="48663E23" w14:textId="0AAF19C2" w:rsidR="00976F7D" w:rsidRDefault="00976F7D" w:rsidP="00976F7D">
      <w:pPr>
        <w:numPr>
          <w:ilvl w:val="2"/>
          <w:numId w:val="1"/>
        </w:numPr>
        <w:jc w:val="both"/>
      </w:pPr>
      <w:r>
        <w:t xml:space="preserve">Prepares the </w:t>
      </w:r>
      <w:r w:rsidR="004D13CF">
        <w:t>M</w:t>
      </w:r>
      <w:r>
        <w:t>TR.</w:t>
      </w:r>
    </w:p>
    <w:p w14:paraId="0C5011BD" w14:textId="5F921AA8" w:rsidR="00015F0F" w:rsidRDefault="00015F0F" w:rsidP="00976F7D">
      <w:pPr>
        <w:numPr>
          <w:ilvl w:val="2"/>
          <w:numId w:val="1"/>
        </w:numPr>
        <w:jc w:val="both"/>
      </w:pPr>
      <w:r>
        <w:t>Receives the items delivered from the requested warehouse.</w:t>
      </w:r>
    </w:p>
    <w:p w14:paraId="156AA4EE" w14:textId="77777777" w:rsidR="00976F7D" w:rsidRDefault="00976F7D" w:rsidP="00CF725D">
      <w:pPr>
        <w:ind w:left="900"/>
        <w:jc w:val="both"/>
      </w:pPr>
    </w:p>
    <w:p w14:paraId="3745EB45" w14:textId="77777777" w:rsidR="00976F7D" w:rsidRDefault="00D97B86" w:rsidP="00CF725D">
      <w:pPr>
        <w:numPr>
          <w:ilvl w:val="1"/>
          <w:numId w:val="1"/>
        </w:numPr>
        <w:jc w:val="both"/>
      </w:pPr>
      <w:r>
        <w:rPr>
          <w:i/>
        </w:rPr>
        <w:t xml:space="preserve">Warehouse </w:t>
      </w:r>
      <w:r w:rsidR="00CF725D" w:rsidRPr="007516E3">
        <w:rPr>
          <w:i/>
        </w:rPr>
        <w:t>Supervisor</w:t>
      </w:r>
    </w:p>
    <w:p w14:paraId="105F815F" w14:textId="77777777" w:rsidR="00976F7D" w:rsidRDefault="00976F7D" w:rsidP="00976F7D">
      <w:pPr>
        <w:ind w:left="936"/>
        <w:jc w:val="both"/>
        <w:rPr>
          <w:i/>
        </w:rPr>
      </w:pPr>
    </w:p>
    <w:p w14:paraId="54A4A931" w14:textId="77777777" w:rsidR="00015F0F" w:rsidRDefault="00CF725D" w:rsidP="00976F7D">
      <w:pPr>
        <w:numPr>
          <w:ilvl w:val="2"/>
          <w:numId w:val="1"/>
        </w:numPr>
        <w:jc w:val="both"/>
      </w:pPr>
      <w:r>
        <w:t>Verifies the</w:t>
      </w:r>
      <w:r w:rsidR="00015F0F">
        <w:t xml:space="preserve"> following documents:</w:t>
      </w:r>
    </w:p>
    <w:p w14:paraId="258DE375" w14:textId="77777777" w:rsidR="00015F0F" w:rsidRDefault="00DA4197" w:rsidP="00015F0F">
      <w:pPr>
        <w:pStyle w:val="ListParagraph"/>
        <w:numPr>
          <w:ilvl w:val="0"/>
          <w:numId w:val="18"/>
        </w:numPr>
        <w:jc w:val="both"/>
      </w:pPr>
      <w:r>
        <w:t>MSIS</w:t>
      </w:r>
    </w:p>
    <w:p w14:paraId="5DD8CDC2" w14:textId="77777777" w:rsidR="00015F0F" w:rsidRDefault="00C96F70" w:rsidP="00015F0F">
      <w:pPr>
        <w:pStyle w:val="ListParagraph"/>
        <w:numPr>
          <w:ilvl w:val="0"/>
          <w:numId w:val="18"/>
        </w:numPr>
        <w:jc w:val="both"/>
      </w:pPr>
      <w:r>
        <w:t xml:space="preserve">STR </w:t>
      </w:r>
    </w:p>
    <w:p w14:paraId="3AF2E20B" w14:textId="5FEF66AC" w:rsidR="00CF725D" w:rsidRDefault="00C96F70" w:rsidP="00015F0F">
      <w:pPr>
        <w:pStyle w:val="ListParagraph"/>
        <w:numPr>
          <w:ilvl w:val="0"/>
          <w:numId w:val="18"/>
        </w:numPr>
        <w:jc w:val="both"/>
      </w:pPr>
      <w:r>
        <w:t>RR</w:t>
      </w:r>
    </w:p>
    <w:p w14:paraId="7E42B942" w14:textId="681A8AB6" w:rsidR="00E40BC4" w:rsidRDefault="00E40BC4" w:rsidP="00015F0F">
      <w:pPr>
        <w:pStyle w:val="ListParagraph"/>
        <w:numPr>
          <w:ilvl w:val="0"/>
          <w:numId w:val="18"/>
        </w:numPr>
        <w:jc w:val="both"/>
      </w:pPr>
      <w:r>
        <w:t>N</w:t>
      </w:r>
      <w:r w:rsidR="009B305D">
        <w:t>D</w:t>
      </w:r>
    </w:p>
    <w:p w14:paraId="3608CA5B" w14:textId="77777777" w:rsidR="00D66421" w:rsidRDefault="00D66421" w:rsidP="00D66421">
      <w:pPr>
        <w:ind w:left="1260"/>
        <w:jc w:val="both"/>
      </w:pPr>
    </w:p>
    <w:p w14:paraId="4CDB83CB" w14:textId="01C32255" w:rsidR="00976F7D" w:rsidRDefault="00AC0EF1" w:rsidP="00E40BC4">
      <w:pPr>
        <w:numPr>
          <w:ilvl w:val="2"/>
          <w:numId w:val="1"/>
        </w:numPr>
        <w:jc w:val="both"/>
      </w:pPr>
      <w:r>
        <w:t xml:space="preserve">Inquires with </w:t>
      </w:r>
      <w:r w:rsidR="00976F7D">
        <w:t>the Purchasing Department of actions to be taken on under-delivery, over-delivery, damaged goods, and/or difference in specification of items delivered to the Warehouse.</w:t>
      </w:r>
      <w:r w:rsidR="00E40BC4">
        <w:t xml:space="preserve"> </w:t>
      </w:r>
    </w:p>
    <w:p w14:paraId="0DB3DAF1" w14:textId="77777777" w:rsidR="00DA4197" w:rsidRPr="00DA4197" w:rsidRDefault="00DA4197" w:rsidP="00DA4197">
      <w:pPr>
        <w:numPr>
          <w:ilvl w:val="1"/>
          <w:numId w:val="1"/>
        </w:numPr>
        <w:jc w:val="both"/>
        <w:rPr>
          <w:i/>
        </w:rPr>
      </w:pPr>
      <w:r w:rsidRPr="00DA4197">
        <w:rPr>
          <w:i/>
        </w:rPr>
        <w:lastRenderedPageBreak/>
        <w:t>Guard on Duty</w:t>
      </w:r>
    </w:p>
    <w:p w14:paraId="47E2F7F0" w14:textId="77777777" w:rsidR="00DA4197" w:rsidRDefault="00DA4197" w:rsidP="00DA4197">
      <w:pPr>
        <w:pStyle w:val="ListParagraph"/>
      </w:pPr>
    </w:p>
    <w:p w14:paraId="694E885A" w14:textId="018DA9B5" w:rsidR="00DA4197" w:rsidRDefault="00DA4197" w:rsidP="00DA4197">
      <w:pPr>
        <w:numPr>
          <w:ilvl w:val="2"/>
          <w:numId w:val="1"/>
        </w:numPr>
        <w:jc w:val="both"/>
      </w:pPr>
      <w:r>
        <w:t xml:space="preserve">Checks the identification of the courier’s/supplier’s representative </w:t>
      </w:r>
      <w:r w:rsidR="00976F7D">
        <w:t xml:space="preserve">entering the warehouse </w:t>
      </w:r>
      <w:r>
        <w:t>and secures a copy of the Purchase Order</w:t>
      </w:r>
      <w:r w:rsidR="00976F7D">
        <w:t xml:space="preserve"> and supplier’s documents (</w:t>
      </w:r>
      <w:r w:rsidR="00976F7D" w:rsidRPr="00976F7D">
        <w:rPr>
          <w:i/>
        </w:rPr>
        <w:t>i.e.</w:t>
      </w:r>
      <w:r w:rsidR="00976F7D">
        <w:t xml:space="preserve"> </w:t>
      </w:r>
      <w:r w:rsidR="00EF6422">
        <w:t>DR</w:t>
      </w:r>
      <w:r w:rsidR="00976F7D">
        <w:t xml:space="preserve">, </w:t>
      </w:r>
      <w:r w:rsidR="00EF6422">
        <w:t>SI</w:t>
      </w:r>
      <w:r w:rsidR="00976F7D">
        <w:t xml:space="preserve">, </w:t>
      </w:r>
      <w:r w:rsidR="00EF6422">
        <w:t>OR</w:t>
      </w:r>
      <w:r w:rsidR="00976F7D">
        <w:t xml:space="preserve">, </w:t>
      </w:r>
      <w:r w:rsidR="00976F7D" w:rsidRPr="00976F7D">
        <w:rPr>
          <w:i/>
        </w:rPr>
        <w:t>etc.</w:t>
      </w:r>
      <w:r w:rsidR="00976F7D">
        <w:t>) from the representative</w:t>
      </w:r>
      <w:r>
        <w:t>.</w:t>
      </w:r>
    </w:p>
    <w:p w14:paraId="04D1E08E" w14:textId="77777777" w:rsidR="00976F7D" w:rsidRDefault="00976F7D" w:rsidP="00DA4197">
      <w:pPr>
        <w:numPr>
          <w:ilvl w:val="2"/>
          <w:numId w:val="1"/>
        </w:numPr>
        <w:jc w:val="both"/>
      </w:pPr>
      <w:r>
        <w:t>Conducts routine inspection of vehicles entering the warehouse.</w:t>
      </w:r>
    </w:p>
    <w:p w14:paraId="02A064BB" w14:textId="77777777" w:rsidR="00976F7D" w:rsidRDefault="00976F7D" w:rsidP="00DA4197">
      <w:pPr>
        <w:numPr>
          <w:ilvl w:val="2"/>
          <w:numId w:val="1"/>
        </w:numPr>
        <w:jc w:val="both"/>
      </w:pPr>
      <w:r>
        <w:t>Stamps supplier’s DR with time-in and time-out and logs the same in the Logbook.</w:t>
      </w:r>
    </w:p>
    <w:p w14:paraId="5E4515CD" w14:textId="77777777" w:rsidR="00DA4197" w:rsidRDefault="00DA4197" w:rsidP="00DA4197">
      <w:pPr>
        <w:numPr>
          <w:ilvl w:val="2"/>
          <w:numId w:val="1"/>
        </w:numPr>
        <w:jc w:val="both"/>
      </w:pPr>
      <w:r>
        <w:t>Inspects the items picked-up by the courier and compares with the details in the Gate Pass.</w:t>
      </w:r>
    </w:p>
    <w:p w14:paraId="1B623856" w14:textId="53E75B26" w:rsidR="00D97B86" w:rsidRDefault="00D97B86" w:rsidP="00A730BB">
      <w:pPr>
        <w:jc w:val="both"/>
      </w:pPr>
    </w:p>
    <w:p w14:paraId="22180413" w14:textId="77777777" w:rsidR="00A730BB" w:rsidRDefault="00A730BB" w:rsidP="00A730BB">
      <w:pPr>
        <w:jc w:val="both"/>
      </w:pPr>
    </w:p>
    <w:p w14:paraId="0E6115A9" w14:textId="77777777" w:rsidR="00957C77" w:rsidRPr="00CE7BCA" w:rsidRDefault="003226EA" w:rsidP="00F74F78">
      <w:pPr>
        <w:numPr>
          <w:ilvl w:val="0"/>
          <w:numId w:val="1"/>
        </w:numPr>
        <w:jc w:val="both"/>
        <w:rPr>
          <w:u w:val="single"/>
        </w:rPr>
      </w:pPr>
      <w:r w:rsidRPr="00CE7BCA">
        <w:rPr>
          <w:u w:val="single"/>
        </w:rPr>
        <w:t>KEY TERMS</w:t>
      </w:r>
    </w:p>
    <w:p w14:paraId="3D88B62F" w14:textId="77777777" w:rsidR="00957C77" w:rsidRDefault="00957C77" w:rsidP="00F74F78">
      <w:pPr>
        <w:jc w:val="both"/>
      </w:pPr>
    </w:p>
    <w:p w14:paraId="40C1EEFC" w14:textId="6B6743F2" w:rsidR="00755AA9" w:rsidRPr="00D97B86" w:rsidRDefault="00D97B86" w:rsidP="00755AA9">
      <w:pPr>
        <w:numPr>
          <w:ilvl w:val="1"/>
          <w:numId w:val="1"/>
        </w:numPr>
        <w:jc w:val="both"/>
      </w:pPr>
      <w:r w:rsidRPr="00D97B86">
        <w:rPr>
          <w:i/>
        </w:rPr>
        <w:t>Reorder point</w:t>
      </w:r>
      <w:r w:rsidR="00755AA9" w:rsidRPr="00D97B86">
        <w:t xml:space="preserve"> – </w:t>
      </w:r>
      <w:r w:rsidRPr="00D97B86">
        <w:t>The inventory level where purchase order should be places. Reorder point is the sum of lead time quantity and safety stock quantity. (</w:t>
      </w:r>
      <w:r w:rsidRPr="009F482E">
        <w:rPr>
          <w:i/>
        </w:rPr>
        <w:t>refer to process ti</w:t>
      </w:r>
      <w:r w:rsidR="009F482E" w:rsidRPr="009F482E">
        <w:rPr>
          <w:i/>
        </w:rPr>
        <w:t>t</w:t>
      </w:r>
      <w:r w:rsidRPr="009F482E">
        <w:rPr>
          <w:i/>
        </w:rPr>
        <w:t xml:space="preserve">le “Procurement of </w:t>
      </w:r>
      <w:r w:rsidR="009F482E" w:rsidRPr="009F482E">
        <w:rPr>
          <w:i/>
        </w:rPr>
        <w:t>M</w:t>
      </w:r>
      <w:r w:rsidRPr="009F482E">
        <w:rPr>
          <w:i/>
        </w:rPr>
        <w:t xml:space="preserve">aterials and </w:t>
      </w:r>
      <w:r w:rsidR="009F482E" w:rsidRPr="009F482E">
        <w:rPr>
          <w:i/>
        </w:rPr>
        <w:t>S</w:t>
      </w:r>
      <w:r w:rsidRPr="009F482E">
        <w:rPr>
          <w:i/>
        </w:rPr>
        <w:t>ervices” for illustration in computing for the reorder point</w:t>
      </w:r>
      <w:r w:rsidRPr="00D97B86">
        <w:t>)</w:t>
      </w:r>
    </w:p>
    <w:p w14:paraId="6AF9FF14" w14:textId="77777777" w:rsidR="00D97B86" w:rsidRPr="00D97B86" w:rsidRDefault="00D97B86" w:rsidP="00D97B86">
      <w:pPr>
        <w:ind w:left="936"/>
        <w:jc w:val="both"/>
      </w:pPr>
    </w:p>
    <w:p w14:paraId="13BB91B0" w14:textId="77777777" w:rsidR="00957C77" w:rsidRPr="00D97B86" w:rsidRDefault="00D97B86" w:rsidP="004F45B6">
      <w:pPr>
        <w:numPr>
          <w:ilvl w:val="1"/>
          <w:numId w:val="1"/>
        </w:numPr>
        <w:jc w:val="both"/>
      </w:pPr>
      <w:r w:rsidRPr="00D97B86">
        <w:rPr>
          <w:i/>
        </w:rPr>
        <w:t xml:space="preserve">Safety stock </w:t>
      </w:r>
      <w:r w:rsidRPr="00D97B86">
        <w:t>– A margin in case of variations in normal usage and normal lead time. Hence, there is a safety stock for variation in usage and a safety stock for variations in time.</w:t>
      </w:r>
    </w:p>
    <w:p w14:paraId="1DD0C450" w14:textId="77777777" w:rsidR="00D20880" w:rsidRDefault="00D20880" w:rsidP="00D20880">
      <w:pPr>
        <w:jc w:val="both"/>
      </w:pPr>
    </w:p>
    <w:p w14:paraId="6D07ED74" w14:textId="77777777" w:rsidR="00911F94" w:rsidRDefault="00911F94" w:rsidP="00911F94">
      <w:pPr>
        <w:numPr>
          <w:ilvl w:val="1"/>
          <w:numId w:val="1"/>
        </w:numPr>
        <w:jc w:val="both"/>
      </w:pPr>
      <w:r w:rsidRPr="00854EA2">
        <w:rPr>
          <w:i/>
        </w:rPr>
        <w:t>F</w:t>
      </w:r>
      <w:r w:rsidR="00236B7D">
        <w:rPr>
          <w:i/>
        </w:rPr>
        <w:t xml:space="preserve">irst-In </w:t>
      </w:r>
      <w:r w:rsidRPr="00854EA2">
        <w:rPr>
          <w:i/>
        </w:rPr>
        <w:t>F</w:t>
      </w:r>
      <w:r w:rsidR="00236B7D">
        <w:rPr>
          <w:i/>
        </w:rPr>
        <w:t>irst-</w:t>
      </w:r>
      <w:r w:rsidRPr="00854EA2">
        <w:rPr>
          <w:i/>
        </w:rPr>
        <w:t>O</w:t>
      </w:r>
      <w:r w:rsidR="00236B7D">
        <w:rPr>
          <w:i/>
        </w:rPr>
        <w:t>ut</w:t>
      </w:r>
      <w:r w:rsidR="00A60F66" w:rsidRPr="00854EA2">
        <w:rPr>
          <w:i/>
        </w:rPr>
        <w:t xml:space="preserve"> Issuance </w:t>
      </w:r>
      <w:r w:rsidR="00A60F66">
        <w:t xml:space="preserve">– A method of issuance wherein the oldest inventory items are first issued. </w:t>
      </w:r>
    </w:p>
    <w:p w14:paraId="642D646A" w14:textId="5D3F944D" w:rsidR="001B0D5A" w:rsidRDefault="001B0D5A" w:rsidP="00D20880">
      <w:pPr>
        <w:jc w:val="both"/>
      </w:pPr>
    </w:p>
    <w:p w14:paraId="6B293A8B" w14:textId="77777777" w:rsidR="00D5490E" w:rsidRDefault="00D5490E" w:rsidP="00D20880">
      <w:pPr>
        <w:jc w:val="both"/>
      </w:pPr>
    </w:p>
    <w:p w14:paraId="147E1ADD" w14:textId="77777777" w:rsidR="00A80F33" w:rsidRPr="00CE7BCA" w:rsidRDefault="00A80F33" w:rsidP="00A80F33">
      <w:pPr>
        <w:numPr>
          <w:ilvl w:val="0"/>
          <w:numId w:val="1"/>
        </w:numPr>
        <w:rPr>
          <w:u w:val="single"/>
        </w:rPr>
      </w:pPr>
      <w:r w:rsidRPr="00CE7BCA">
        <w:rPr>
          <w:u w:val="single"/>
        </w:rPr>
        <w:t>ACCOUNTS</w:t>
      </w:r>
    </w:p>
    <w:p w14:paraId="44D93EBE" w14:textId="77777777" w:rsidR="00A80F33" w:rsidRDefault="00A80F33" w:rsidP="00A80F33"/>
    <w:tbl>
      <w:tblPr>
        <w:tblW w:w="9505" w:type="dxa"/>
        <w:jc w:val="center"/>
        <w:tblLook w:val="01E0" w:firstRow="1" w:lastRow="1" w:firstColumn="1" w:lastColumn="1" w:noHBand="0" w:noVBand="0"/>
      </w:tblPr>
      <w:tblGrid>
        <w:gridCol w:w="2275"/>
        <w:gridCol w:w="2621"/>
        <w:gridCol w:w="4609"/>
      </w:tblGrid>
      <w:tr w:rsidR="00A80F33" w:rsidRPr="004441F1" w14:paraId="25BFB82D" w14:textId="77777777" w:rsidTr="00D5490E">
        <w:trPr>
          <w:tblHeader/>
          <w:jc w:val="center"/>
        </w:trPr>
        <w:tc>
          <w:tcPr>
            <w:tcW w:w="2275" w:type="dxa"/>
            <w:tcBorders>
              <w:bottom w:val="thinThickSmallGap" w:sz="24" w:space="0" w:color="auto"/>
            </w:tcBorders>
            <w:vAlign w:val="bottom"/>
          </w:tcPr>
          <w:p w14:paraId="5D48CA2D" w14:textId="77777777" w:rsidR="00A80F33" w:rsidRPr="00F70EF8" w:rsidRDefault="00A80F33" w:rsidP="001F19C9">
            <w:pPr>
              <w:jc w:val="center"/>
              <w:rPr>
                <w:b/>
              </w:rPr>
            </w:pPr>
            <w:r w:rsidRPr="00F70EF8">
              <w:rPr>
                <w:b/>
              </w:rPr>
              <w:t>Account Code</w:t>
            </w:r>
          </w:p>
        </w:tc>
        <w:tc>
          <w:tcPr>
            <w:tcW w:w="2621" w:type="dxa"/>
            <w:tcBorders>
              <w:bottom w:val="thinThickSmallGap" w:sz="24" w:space="0" w:color="auto"/>
            </w:tcBorders>
            <w:vAlign w:val="bottom"/>
          </w:tcPr>
          <w:p w14:paraId="4C81014E" w14:textId="77777777" w:rsidR="00A80F33" w:rsidRPr="00F70EF8" w:rsidRDefault="00A80F33" w:rsidP="001F19C9">
            <w:pPr>
              <w:jc w:val="center"/>
              <w:rPr>
                <w:b/>
              </w:rPr>
            </w:pPr>
            <w:r w:rsidRPr="00F70EF8">
              <w:rPr>
                <w:b/>
              </w:rPr>
              <w:t>Account Title</w:t>
            </w:r>
          </w:p>
        </w:tc>
        <w:tc>
          <w:tcPr>
            <w:tcW w:w="4609" w:type="dxa"/>
            <w:tcBorders>
              <w:bottom w:val="thinThickSmallGap" w:sz="24" w:space="0" w:color="auto"/>
            </w:tcBorders>
            <w:vAlign w:val="bottom"/>
          </w:tcPr>
          <w:p w14:paraId="0C1BE8D4" w14:textId="77777777" w:rsidR="00A80F33" w:rsidRPr="00F70EF8" w:rsidRDefault="00A80F33" w:rsidP="001F19C9">
            <w:pPr>
              <w:jc w:val="center"/>
              <w:rPr>
                <w:b/>
              </w:rPr>
            </w:pPr>
            <w:r w:rsidRPr="00F70EF8">
              <w:rPr>
                <w:b/>
              </w:rPr>
              <w:t>Account Description</w:t>
            </w:r>
          </w:p>
        </w:tc>
      </w:tr>
      <w:tr w:rsidR="00A80F33" w:rsidRPr="004441F1" w14:paraId="5755C59B" w14:textId="77777777" w:rsidTr="00B9057E">
        <w:trPr>
          <w:jc w:val="center"/>
        </w:trPr>
        <w:tc>
          <w:tcPr>
            <w:tcW w:w="2275" w:type="dxa"/>
            <w:tcBorders>
              <w:top w:val="thinThickSmallGap" w:sz="24" w:space="0" w:color="auto"/>
            </w:tcBorders>
          </w:tcPr>
          <w:p w14:paraId="470961CD" w14:textId="77777777" w:rsidR="00A80F33" w:rsidRPr="004441F1" w:rsidRDefault="00A80F33" w:rsidP="001F19C9">
            <w:pPr>
              <w:jc w:val="center"/>
            </w:pPr>
          </w:p>
        </w:tc>
        <w:tc>
          <w:tcPr>
            <w:tcW w:w="2621" w:type="dxa"/>
            <w:tcBorders>
              <w:top w:val="thinThickSmallGap" w:sz="24" w:space="0" w:color="auto"/>
            </w:tcBorders>
          </w:tcPr>
          <w:p w14:paraId="4DF9CBF0" w14:textId="77777777" w:rsidR="00A80F33" w:rsidRPr="004441F1" w:rsidRDefault="00A80F33" w:rsidP="001F19C9">
            <w:pPr>
              <w:jc w:val="center"/>
            </w:pPr>
          </w:p>
        </w:tc>
        <w:tc>
          <w:tcPr>
            <w:tcW w:w="4609" w:type="dxa"/>
            <w:tcBorders>
              <w:top w:val="thinThickSmallGap" w:sz="24" w:space="0" w:color="auto"/>
            </w:tcBorders>
          </w:tcPr>
          <w:p w14:paraId="0311A78F" w14:textId="77777777" w:rsidR="00A80F33" w:rsidRPr="004441F1" w:rsidRDefault="00A80F33" w:rsidP="001F19C9"/>
        </w:tc>
      </w:tr>
      <w:tr w:rsidR="00A80F33" w:rsidRPr="004441F1" w14:paraId="52047C8A" w14:textId="77777777" w:rsidTr="00B9057E">
        <w:trPr>
          <w:jc w:val="center"/>
        </w:trPr>
        <w:tc>
          <w:tcPr>
            <w:tcW w:w="2275" w:type="dxa"/>
          </w:tcPr>
          <w:p w14:paraId="108AAF0B" w14:textId="75FB76EE" w:rsidR="00A80F33" w:rsidRPr="00B9057E" w:rsidRDefault="00B9057E" w:rsidP="001F19C9">
            <w:pPr>
              <w:jc w:val="center"/>
              <w:rPr>
                <w:sz w:val="22"/>
              </w:rPr>
            </w:pPr>
            <w:r w:rsidRPr="00B9057E">
              <w:rPr>
                <w:sz w:val="22"/>
              </w:rPr>
              <w:t>000-00-00-000-0000-1110-1502</w:t>
            </w:r>
          </w:p>
        </w:tc>
        <w:tc>
          <w:tcPr>
            <w:tcW w:w="2621" w:type="dxa"/>
          </w:tcPr>
          <w:p w14:paraId="3369FA69" w14:textId="47CC7C8F" w:rsidR="00A80F33" w:rsidRPr="004441F1" w:rsidRDefault="00B9057E" w:rsidP="001F19C9">
            <w:pPr>
              <w:jc w:val="center"/>
            </w:pPr>
            <w:r w:rsidRPr="00B9057E">
              <w:t>Materials and Supplies</w:t>
            </w:r>
          </w:p>
        </w:tc>
        <w:tc>
          <w:tcPr>
            <w:tcW w:w="4609" w:type="dxa"/>
          </w:tcPr>
          <w:p w14:paraId="03B85794" w14:textId="64CCA319" w:rsidR="00A80F33" w:rsidRPr="004441F1" w:rsidRDefault="00B9057E" w:rsidP="001F19C9">
            <w:pPr>
              <w:jc w:val="both"/>
            </w:pPr>
            <w:r>
              <w:t>This account is debited for purchases of materials and supplies</w:t>
            </w:r>
            <w:r w:rsidR="003A4655">
              <w:t>.</w:t>
            </w:r>
          </w:p>
        </w:tc>
      </w:tr>
      <w:tr w:rsidR="00A80F33" w:rsidRPr="004441F1" w14:paraId="753E0CCA" w14:textId="77777777" w:rsidTr="00B9057E">
        <w:trPr>
          <w:jc w:val="center"/>
        </w:trPr>
        <w:tc>
          <w:tcPr>
            <w:tcW w:w="2275" w:type="dxa"/>
          </w:tcPr>
          <w:p w14:paraId="112AA7AE" w14:textId="77777777" w:rsidR="00A80F33" w:rsidRPr="00B9057E" w:rsidRDefault="00A80F33" w:rsidP="001F19C9">
            <w:pPr>
              <w:rPr>
                <w:sz w:val="22"/>
              </w:rPr>
            </w:pPr>
          </w:p>
        </w:tc>
        <w:tc>
          <w:tcPr>
            <w:tcW w:w="2621" w:type="dxa"/>
          </w:tcPr>
          <w:p w14:paraId="2C6F871E" w14:textId="77777777" w:rsidR="00A80F33" w:rsidRPr="004441F1" w:rsidRDefault="00A80F33" w:rsidP="001F19C9">
            <w:pPr>
              <w:jc w:val="center"/>
            </w:pPr>
          </w:p>
        </w:tc>
        <w:tc>
          <w:tcPr>
            <w:tcW w:w="4609" w:type="dxa"/>
          </w:tcPr>
          <w:p w14:paraId="4D9F599F" w14:textId="77777777" w:rsidR="00A80F33" w:rsidRPr="004441F1" w:rsidRDefault="00A80F33" w:rsidP="001F19C9"/>
        </w:tc>
      </w:tr>
      <w:tr w:rsidR="00A80F33" w:rsidRPr="004441F1" w14:paraId="3D3FA264" w14:textId="77777777" w:rsidTr="00B9057E">
        <w:trPr>
          <w:jc w:val="center"/>
        </w:trPr>
        <w:tc>
          <w:tcPr>
            <w:tcW w:w="2275" w:type="dxa"/>
            <w:shd w:val="clear" w:color="auto" w:fill="auto"/>
          </w:tcPr>
          <w:p w14:paraId="687D8E07" w14:textId="2A133E22" w:rsidR="00A80F33" w:rsidRPr="00B9057E" w:rsidRDefault="003A4655" w:rsidP="003A4655">
            <w:pPr>
              <w:jc w:val="center"/>
              <w:rPr>
                <w:color w:val="000000"/>
                <w:sz w:val="22"/>
              </w:rPr>
            </w:pPr>
            <w:r w:rsidRPr="003A4655">
              <w:rPr>
                <w:color w:val="000000"/>
                <w:sz w:val="22"/>
              </w:rPr>
              <w:t>000-00-00-000-0000-1110-1500</w:t>
            </w:r>
          </w:p>
        </w:tc>
        <w:tc>
          <w:tcPr>
            <w:tcW w:w="2621" w:type="dxa"/>
            <w:shd w:val="clear" w:color="auto" w:fill="auto"/>
          </w:tcPr>
          <w:p w14:paraId="33BE8B12" w14:textId="5D76A8FC" w:rsidR="00A80F33" w:rsidRPr="00166B35" w:rsidRDefault="003A4655" w:rsidP="001F19C9">
            <w:pPr>
              <w:jc w:val="center"/>
              <w:rPr>
                <w:color w:val="000000"/>
                <w:vertAlign w:val="superscript"/>
              </w:rPr>
            </w:pPr>
            <w:r>
              <w:rPr>
                <w:color w:val="000000"/>
              </w:rPr>
              <w:t>Input  Tax</w:t>
            </w:r>
            <w:r w:rsidR="00166B35">
              <w:rPr>
                <w:color w:val="000000"/>
              </w:rPr>
              <w:t xml:space="preserve"> </w:t>
            </w:r>
            <w:r w:rsidR="00166B35">
              <w:rPr>
                <w:color w:val="000000"/>
                <w:vertAlign w:val="superscript"/>
              </w:rPr>
              <w:t>[1]</w:t>
            </w:r>
          </w:p>
        </w:tc>
        <w:tc>
          <w:tcPr>
            <w:tcW w:w="4609" w:type="dxa"/>
            <w:shd w:val="clear" w:color="auto" w:fill="auto"/>
          </w:tcPr>
          <w:p w14:paraId="2FE9F3ED" w14:textId="120F7CFE" w:rsidR="00A80F33" w:rsidRPr="004441F1" w:rsidRDefault="003A4655" w:rsidP="003A4655">
            <w:pPr>
              <w:jc w:val="both"/>
            </w:pPr>
            <w:r>
              <w:t>This account is debited to recognize the value added tax of purchased materials and supplies.</w:t>
            </w:r>
          </w:p>
        </w:tc>
      </w:tr>
      <w:tr w:rsidR="00A80F33" w:rsidRPr="004441F1" w14:paraId="7149EC17" w14:textId="77777777" w:rsidTr="00B9057E">
        <w:trPr>
          <w:jc w:val="center"/>
        </w:trPr>
        <w:tc>
          <w:tcPr>
            <w:tcW w:w="2275" w:type="dxa"/>
          </w:tcPr>
          <w:p w14:paraId="4D45A142" w14:textId="77777777" w:rsidR="00A80F33" w:rsidRPr="00B9057E" w:rsidRDefault="00A80F33" w:rsidP="001F19C9">
            <w:pPr>
              <w:rPr>
                <w:sz w:val="22"/>
              </w:rPr>
            </w:pPr>
          </w:p>
        </w:tc>
        <w:tc>
          <w:tcPr>
            <w:tcW w:w="2621" w:type="dxa"/>
          </w:tcPr>
          <w:p w14:paraId="03482D08" w14:textId="77777777" w:rsidR="00A80F33" w:rsidRPr="004441F1" w:rsidRDefault="00A80F33" w:rsidP="001F19C9">
            <w:pPr>
              <w:jc w:val="center"/>
            </w:pPr>
          </w:p>
        </w:tc>
        <w:tc>
          <w:tcPr>
            <w:tcW w:w="4609" w:type="dxa"/>
          </w:tcPr>
          <w:p w14:paraId="02F44D66" w14:textId="77777777" w:rsidR="00A80F33" w:rsidRPr="004441F1" w:rsidRDefault="00A80F33" w:rsidP="001F19C9">
            <w:pPr>
              <w:jc w:val="both"/>
            </w:pPr>
          </w:p>
        </w:tc>
      </w:tr>
      <w:tr w:rsidR="00D021EA" w:rsidRPr="004441F1" w14:paraId="2EB717C9" w14:textId="77777777" w:rsidTr="00B9057E">
        <w:trPr>
          <w:jc w:val="center"/>
        </w:trPr>
        <w:tc>
          <w:tcPr>
            <w:tcW w:w="2275" w:type="dxa"/>
          </w:tcPr>
          <w:p w14:paraId="081B8921" w14:textId="0B387B99" w:rsidR="00D021EA" w:rsidRPr="00B9057E" w:rsidRDefault="00D021EA" w:rsidP="00D021EA">
            <w:pPr>
              <w:jc w:val="center"/>
              <w:rPr>
                <w:sz w:val="22"/>
              </w:rPr>
            </w:pPr>
            <w:r w:rsidRPr="003B7740">
              <w:rPr>
                <w:sz w:val="22"/>
              </w:rPr>
              <w:t>000-00-00-000-0000-7199-7902</w:t>
            </w:r>
          </w:p>
        </w:tc>
        <w:tc>
          <w:tcPr>
            <w:tcW w:w="2621" w:type="dxa"/>
          </w:tcPr>
          <w:p w14:paraId="23685DCE" w14:textId="385ECC93" w:rsidR="00D021EA" w:rsidRPr="004441F1" w:rsidRDefault="00D021EA" w:rsidP="00D021EA">
            <w:pPr>
              <w:jc w:val="center"/>
            </w:pPr>
            <w:r>
              <w:t>Accounts payable – clearing</w:t>
            </w:r>
          </w:p>
        </w:tc>
        <w:tc>
          <w:tcPr>
            <w:tcW w:w="4609" w:type="dxa"/>
          </w:tcPr>
          <w:p w14:paraId="75E35EC1" w14:textId="646A08A9" w:rsidR="00D021EA" w:rsidRPr="004441F1" w:rsidRDefault="00D021EA" w:rsidP="00D021EA">
            <w:pPr>
              <w:jc w:val="both"/>
            </w:pPr>
            <w:r>
              <w:t>This is an automatic credit entry in the system upon receipt of materials and supplies.</w:t>
            </w:r>
          </w:p>
        </w:tc>
      </w:tr>
      <w:tr w:rsidR="003A4655" w:rsidRPr="004441F1" w14:paraId="43D6A93F" w14:textId="77777777" w:rsidTr="00B9057E">
        <w:trPr>
          <w:jc w:val="center"/>
        </w:trPr>
        <w:tc>
          <w:tcPr>
            <w:tcW w:w="2275" w:type="dxa"/>
          </w:tcPr>
          <w:p w14:paraId="131B5D04" w14:textId="77777777" w:rsidR="003A4655" w:rsidRPr="00B9057E" w:rsidRDefault="003A4655" w:rsidP="003B7740">
            <w:pPr>
              <w:jc w:val="center"/>
              <w:rPr>
                <w:sz w:val="22"/>
              </w:rPr>
            </w:pPr>
          </w:p>
        </w:tc>
        <w:tc>
          <w:tcPr>
            <w:tcW w:w="2621" w:type="dxa"/>
          </w:tcPr>
          <w:p w14:paraId="1BCC21EC" w14:textId="77777777" w:rsidR="003A4655" w:rsidRPr="004441F1" w:rsidRDefault="003A4655" w:rsidP="001F19C9">
            <w:pPr>
              <w:jc w:val="center"/>
            </w:pPr>
          </w:p>
        </w:tc>
        <w:tc>
          <w:tcPr>
            <w:tcW w:w="4609" w:type="dxa"/>
          </w:tcPr>
          <w:p w14:paraId="013E0872" w14:textId="77777777" w:rsidR="003A4655" w:rsidRPr="004441F1" w:rsidRDefault="003A4655" w:rsidP="001F19C9">
            <w:pPr>
              <w:jc w:val="both"/>
            </w:pPr>
          </w:p>
        </w:tc>
      </w:tr>
      <w:tr w:rsidR="003A4655" w:rsidRPr="004441F1" w14:paraId="3477E905" w14:textId="77777777" w:rsidTr="00B9057E">
        <w:trPr>
          <w:jc w:val="center"/>
        </w:trPr>
        <w:tc>
          <w:tcPr>
            <w:tcW w:w="2275" w:type="dxa"/>
          </w:tcPr>
          <w:p w14:paraId="6DC148DA" w14:textId="40BF7E70" w:rsidR="003A4655" w:rsidRPr="00B9057E" w:rsidRDefault="003B7740" w:rsidP="003B7740">
            <w:pPr>
              <w:jc w:val="center"/>
              <w:rPr>
                <w:sz w:val="22"/>
              </w:rPr>
            </w:pPr>
            <w:r w:rsidRPr="003B7740">
              <w:rPr>
                <w:sz w:val="22"/>
              </w:rPr>
              <w:t>000-00-00-000-0000-2121-2036</w:t>
            </w:r>
          </w:p>
        </w:tc>
        <w:tc>
          <w:tcPr>
            <w:tcW w:w="2621" w:type="dxa"/>
          </w:tcPr>
          <w:p w14:paraId="2B14D6B2" w14:textId="093F1361" w:rsidR="003A4655" w:rsidRPr="00166B35" w:rsidRDefault="003B7740" w:rsidP="001F19C9">
            <w:pPr>
              <w:jc w:val="center"/>
            </w:pPr>
            <w:r w:rsidRPr="003B7740">
              <w:t xml:space="preserve">Withholding tax </w:t>
            </w:r>
            <w:r w:rsidR="00166B35">
              <w:t>–</w:t>
            </w:r>
            <w:r w:rsidRPr="003B7740">
              <w:t xml:space="preserve"> Expanded</w:t>
            </w:r>
            <w:r w:rsidR="00166B35">
              <w:t xml:space="preserve"> </w:t>
            </w:r>
            <w:r w:rsidR="00166B35">
              <w:rPr>
                <w:vertAlign w:val="superscript"/>
              </w:rPr>
              <w:t>[1]</w:t>
            </w:r>
          </w:p>
        </w:tc>
        <w:tc>
          <w:tcPr>
            <w:tcW w:w="4609" w:type="dxa"/>
          </w:tcPr>
          <w:p w14:paraId="597D3C1C" w14:textId="3EAE6399" w:rsidR="003A4655" w:rsidRPr="004441F1" w:rsidRDefault="003B7740" w:rsidP="00D5490E">
            <w:pPr>
              <w:jc w:val="both"/>
            </w:pPr>
            <w:r>
              <w:t>This accoun</w:t>
            </w:r>
            <w:r w:rsidR="00D5490E">
              <w:t xml:space="preserve">t is credited to recognize the expanded </w:t>
            </w:r>
            <w:r>
              <w:t>withholding tax of purchased materials and supplies</w:t>
            </w:r>
            <w:r w:rsidR="00D5490E">
              <w:t>.</w:t>
            </w:r>
          </w:p>
        </w:tc>
      </w:tr>
      <w:tr w:rsidR="003A4655" w:rsidRPr="004441F1" w14:paraId="1865C684" w14:textId="77777777" w:rsidTr="00B9057E">
        <w:trPr>
          <w:jc w:val="center"/>
        </w:trPr>
        <w:tc>
          <w:tcPr>
            <w:tcW w:w="2275" w:type="dxa"/>
          </w:tcPr>
          <w:p w14:paraId="7AFF725A" w14:textId="77777777" w:rsidR="003A4655" w:rsidRPr="00B9057E" w:rsidRDefault="003A4655" w:rsidP="003B7740">
            <w:pPr>
              <w:jc w:val="center"/>
              <w:rPr>
                <w:sz w:val="22"/>
              </w:rPr>
            </w:pPr>
          </w:p>
        </w:tc>
        <w:tc>
          <w:tcPr>
            <w:tcW w:w="2621" w:type="dxa"/>
          </w:tcPr>
          <w:p w14:paraId="34D2E09B" w14:textId="77777777" w:rsidR="003A4655" w:rsidRPr="004441F1" w:rsidRDefault="003A4655" w:rsidP="001F19C9">
            <w:pPr>
              <w:jc w:val="center"/>
            </w:pPr>
          </w:p>
        </w:tc>
        <w:tc>
          <w:tcPr>
            <w:tcW w:w="4609" w:type="dxa"/>
          </w:tcPr>
          <w:p w14:paraId="3D3FFFD7" w14:textId="77777777" w:rsidR="003A4655" w:rsidRDefault="003A4655" w:rsidP="001F19C9">
            <w:pPr>
              <w:jc w:val="both"/>
            </w:pPr>
          </w:p>
          <w:p w14:paraId="18FF622B" w14:textId="6E72980C" w:rsidR="008C4A13" w:rsidRPr="004441F1" w:rsidRDefault="008C4A13" w:rsidP="001F19C9">
            <w:pPr>
              <w:jc w:val="both"/>
            </w:pPr>
          </w:p>
        </w:tc>
      </w:tr>
      <w:tr w:rsidR="003B7740" w:rsidRPr="004441F1" w14:paraId="0C9B8654" w14:textId="77777777" w:rsidTr="00B9057E">
        <w:trPr>
          <w:jc w:val="center"/>
        </w:trPr>
        <w:tc>
          <w:tcPr>
            <w:tcW w:w="2275" w:type="dxa"/>
          </w:tcPr>
          <w:p w14:paraId="3C026C64" w14:textId="77777777" w:rsidR="003B7740" w:rsidRPr="00B9057E" w:rsidRDefault="003B7740" w:rsidP="003B7740">
            <w:pPr>
              <w:jc w:val="center"/>
              <w:rPr>
                <w:sz w:val="22"/>
              </w:rPr>
            </w:pPr>
          </w:p>
        </w:tc>
        <w:tc>
          <w:tcPr>
            <w:tcW w:w="2621" w:type="dxa"/>
          </w:tcPr>
          <w:p w14:paraId="44051311" w14:textId="7C4D1F18" w:rsidR="003B7740" w:rsidRPr="004441F1" w:rsidRDefault="00454776" w:rsidP="001F19C9">
            <w:pPr>
              <w:jc w:val="center"/>
            </w:pPr>
            <w:r>
              <w:t>Capital expenditures</w:t>
            </w:r>
          </w:p>
        </w:tc>
        <w:tc>
          <w:tcPr>
            <w:tcW w:w="4609" w:type="dxa"/>
          </w:tcPr>
          <w:p w14:paraId="11B94BBF" w14:textId="068EA0A9" w:rsidR="003B7740" w:rsidRPr="004441F1" w:rsidRDefault="00454776" w:rsidP="00D021EA">
            <w:pPr>
              <w:jc w:val="both"/>
            </w:pPr>
            <w:r>
              <w:t xml:space="preserve">This account is debited for issued materials and supplies </w:t>
            </w:r>
            <w:r w:rsidR="007A414F">
              <w:t xml:space="preserve">used for </w:t>
            </w:r>
            <w:r w:rsidR="00D021EA">
              <w:t>routine vessel maintenance and other significant repairs</w:t>
            </w:r>
            <w:r>
              <w:t>.</w:t>
            </w:r>
          </w:p>
        </w:tc>
      </w:tr>
      <w:tr w:rsidR="003B7740" w:rsidRPr="004441F1" w14:paraId="723B1B54" w14:textId="77777777" w:rsidTr="00B9057E">
        <w:trPr>
          <w:jc w:val="center"/>
        </w:trPr>
        <w:tc>
          <w:tcPr>
            <w:tcW w:w="2275" w:type="dxa"/>
          </w:tcPr>
          <w:p w14:paraId="6C6103C5" w14:textId="77777777" w:rsidR="003B7740" w:rsidRPr="00B9057E" w:rsidRDefault="003B7740" w:rsidP="003B7740">
            <w:pPr>
              <w:jc w:val="center"/>
              <w:rPr>
                <w:sz w:val="22"/>
              </w:rPr>
            </w:pPr>
          </w:p>
        </w:tc>
        <w:tc>
          <w:tcPr>
            <w:tcW w:w="2621" w:type="dxa"/>
          </w:tcPr>
          <w:p w14:paraId="60DA8B9C" w14:textId="77777777" w:rsidR="003B7740" w:rsidRPr="004441F1" w:rsidRDefault="003B7740" w:rsidP="001F19C9">
            <w:pPr>
              <w:jc w:val="center"/>
            </w:pPr>
          </w:p>
        </w:tc>
        <w:tc>
          <w:tcPr>
            <w:tcW w:w="4609" w:type="dxa"/>
          </w:tcPr>
          <w:p w14:paraId="3B2AC101" w14:textId="77777777" w:rsidR="003B7740" w:rsidRPr="004441F1" w:rsidRDefault="003B7740" w:rsidP="001F19C9">
            <w:pPr>
              <w:jc w:val="both"/>
            </w:pPr>
          </w:p>
        </w:tc>
      </w:tr>
      <w:tr w:rsidR="003B7740" w:rsidRPr="004441F1" w14:paraId="41C8DC28" w14:textId="77777777" w:rsidTr="00B9057E">
        <w:trPr>
          <w:jc w:val="center"/>
        </w:trPr>
        <w:tc>
          <w:tcPr>
            <w:tcW w:w="2275" w:type="dxa"/>
          </w:tcPr>
          <w:p w14:paraId="2269FEC6" w14:textId="6F22D4E7" w:rsidR="003B7740" w:rsidRPr="00B9057E" w:rsidRDefault="00D021EA" w:rsidP="003B7740">
            <w:pPr>
              <w:jc w:val="center"/>
              <w:rPr>
                <w:sz w:val="22"/>
              </w:rPr>
            </w:pPr>
            <w:r w:rsidRPr="00D021EA">
              <w:rPr>
                <w:sz w:val="22"/>
              </w:rPr>
              <w:t>000-00-00-000-0000-6174-6120</w:t>
            </w:r>
          </w:p>
        </w:tc>
        <w:tc>
          <w:tcPr>
            <w:tcW w:w="2621" w:type="dxa"/>
          </w:tcPr>
          <w:p w14:paraId="575FC480" w14:textId="4093ACAE" w:rsidR="003B7740" w:rsidRPr="004441F1" w:rsidRDefault="00454776" w:rsidP="00454776">
            <w:pPr>
              <w:jc w:val="center"/>
            </w:pPr>
            <w:r>
              <w:t>Repairs and Maintenance – Materials</w:t>
            </w:r>
          </w:p>
        </w:tc>
        <w:tc>
          <w:tcPr>
            <w:tcW w:w="4609" w:type="dxa"/>
          </w:tcPr>
          <w:p w14:paraId="100242C9" w14:textId="4F318320" w:rsidR="003B7740" w:rsidRPr="004441F1" w:rsidRDefault="007A414F" w:rsidP="00D021EA">
            <w:pPr>
              <w:jc w:val="both"/>
            </w:pPr>
            <w:r>
              <w:t xml:space="preserve">This is debited for issued material and supplies used for emergency </w:t>
            </w:r>
            <w:r w:rsidR="00D021EA">
              <w:t xml:space="preserve">and other minor </w:t>
            </w:r>
            <w:r>
              <w:t>repairs.</w:t>
            </w:r>
          </w:p>
        </w:tc>
      </w:tr>
      <w:tr w:rsidR="003B7740" w:rsidRPr="004441F1" w14:paraId="1CA647D5" w14:textId="77777777" w:rsidTr="00B9057E">
        <w:trPr>
          <w:jc w:val="center"/>
        </w:trPr>
        <w:tc>
          <w:tcPr>
            <w:tcW w:w="2275" w:type="dxa"/>
          </w:tcPr>
          <w:p w14:paraId="4D8B092F" w14:textId="77777777" w:rsidR="003B7740" w:rsidRPr="00B9057E" w:rsidRDefault="003B7740" w:rsidP="003B7740">
            <w:pPr>
              <w:jc w:val="center"/>
              <w:rPr>
                <w:sz w:val="22"/>
              </w:rPr>
            </w:pPr>
          </w:p>
        </w:tc>
        <w:tc>
          <w:tcPr>
            <w:tcW w:w="2621" w:type="dxa"/>
          </w:tcPr>
          <w:p w14:paraId="69EC3CF1" w14:textId="77777777" w:rsidR="003B7740" w:rsidRPr="004441F1" w:rsidRDefault="003B7740" w:rsidP="001F19C9">
            <w:pPr>
              <w:jc w:val="center"/>
            </w:pPr>
          </w:p>
        </w:tc>
        <w:tc>
          <w:tcPr>
            <w:tcW w:w="4609" w:type="dxa"/>
          </w:tcPr>
          <w:p w14:paraId="26EAE6D5" w14:textId="77777777" w:rsidR="003B7740" w:rsidRPr="004441F1" w:rsidRDefault="003B7740" w:rsidP="001F19C9">
            <w:pPr>
              <w:jc w:val="both"/>
            </w:pPr>
          </w:p>
        </w:tc>
      </w:tr>
      <w:tr w:rsidR="00454776" w:rsidRPr="004441F1" w14:paraId="15E373DE" w14:textId="77777777" w:rsidTr="00B9057E">
        <w:trPr>
          <w:jc w:val="center"/>
        </w:trPr>
        <w:tc>
          <w:tcPr>
            <w:tcW w:w="2275" w:type="dxa"/>
          </w:tcPr>
          <w:p w14:paraId="23873065" w14:textId="76449A3C" w:rsidR="00454776" w:rsidRPr="00B9057E" w:rsidRDefault="00D021EA" w:rsidP="003B7740">
            <w:pPr>
              <w:jc w:val="center"/>
              <w:rPr>
                <w:sz w:val="22"/>
              </w:rPr>
            </w:pPr>
            <w:r w:rsidRPr="00D021EA">
              <w:rPr>
                <w:sz w:val="22"/>
              </w:rPr>
              <w:t>000-00-00-000-0000-6170-6080</w:t>
            </w:r>
          </w:p>
        </w:tc>
        <w:tc>
          <w:tcPr>
            <w:tcW w:w="2621" w:type="dxa"/>
          </w:tcPr>
          <w:p w14:paraId="14585934" w14:textId="76D5BB13" w:rsidR="00454776" w:rsidRPr="004441F1" w:rsidRDefault="00454776" w:rsidP="00454776">
            <w:pPr>
              <w:jc w:val="center"/>
            </w:pPr>
            <w:r>
              <w:t>Office Supplies Expense</w:t>
            </w:r>
          </w:p>
        </w:tc>
        <w:tc>
          <w:tcPr>
            <w:tcW w:w="4609" w:type="dxa"/>
          </w:tcPr>
          <w:p w14:paraId="1C62D072" w14:textId="6857986A" w:rsidR="00454776" w:rsidRPr="004441F1" w:rsidRDefault="00D021EA" w:rsidP="00D021EA">
            <w:pPr>
              <w:jc w:val="both"/>
            </w:pPr>
            <w:r>
              <w:t>This account is debited for office supplies issued to requesting department.</w:t>
            </w:r>
          </w:p>
        </w:tc>
      </w:tr>
    </w:tbl>
    <w:p w14:paraId="6281A72E" w14:textId="72A29953" w:rsidR="00A80F33" w:rsidRDefault="00A80F33" w:rsidP="00D20880">
      <w:pPr>
        <w:jc w:val="both"/>
      </w:pPr>
    </w:p>
    <w:p w14:paraId="62E0F1CC" w14:textId="3C7913E2" w:rsidR="00166B35" w:rsidRPr="00166B35" w:rsidRDefault="00166B35" w:rsidP="00166B35">
      <w:pPr>
        <w:pStyle w:val="ListParagraph"/>
        <w:numPr>
          <w:ilvl w:val="0"/>
          <w:numId w:val="23"/>
        </w:numPr>
        <w:jc w:val="both"/>
        <w:rPr>
          <w:i/>
          <w:sz w:val="20"/>
        </w:rPr>
      </w:pPr>
      <w:r w:rsidRPr="00166B35">
        <w:rPr>
          <w:i/>
        </w:rPr>
        <w:t>Note: The BIR rulings shall be checked from time to time for changes on the requirements and deadline</w:t>
      </w:r>
      <w:r>
        <w:rPr>
          <w:i/>
          <w:sz w:val="20"/>
        </w:rPr>
        <w:t>.</w:t>
      </w:r>
    </w:p>
    <w:p w14:paraId="62F6D04A" w14:textId="77777777" w:rsidR="00C80430" w:rsidRDefault="00C80430" w:rsidP="00D20880">
      <w:pPr>
        <w:jc w:val="both"/>
      </w:pPr>
    </w:p>
    <w:p w14:paraId="76414A30" w14:textId="77777777" w:rsidR="00A80F33" w:rsidRPr="00CE7BCA" w:rsidRDefault="00A80F33" w:rsidP="00A80F33">
      <w:pPr>
        <w:numPr>
          <w:ilvl w:val="0"/>
          <w:numId w:val="1"/>
        </w:numPr>
        <w:rPr>
          <w:u w:val="single"/>
        </w:rPr>
      </w:pPr>
      <w:r w:rsidRPr="00CE7BCA">
        <w:rPr>
          <w:u w:val="single"/>
        </w:rPr>
        <w:t>JOURNAL ENTRIES</w:t>
      </w:r>
    </w:p>
    <w:p w14:paraId="41C7FFA2" w14:textId="77777777" w:rsidR="00A80F33" w:rsidRDefault="00A80F33" w:rsidP="00A80F33"/>
    <w:p w14:paraId="27466BD3" w14:textId="4CCBB3F2" w:rsidR="00A95C6C" w:rsidRPr="00C90E93" w:rsidRDefault="00A95C6C" w:rsidP="00A95C6C">
      <w:pPr>
        <w:numPr>
          <w:ilvl w:val="1"/>
          <w:numId w:val="1"/>
        </w:numPr>
      </w:pPr>
      <w:r w:rsidRPr="00C90E93">
        <w:t>To record receipt of materials and supplies from supplier</w:t>
      </w:r>
    </w:p>
    <w:p w14:paraId="53A35159" w14:textId="77777777" w:rsidR="00A95C6C" w:rsidRDefault="00A95C6C" w:rsidP="00A95C6C">
      <w:pPr>
        <w:ind w:left="936"/>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A95C6C" w:rsidRPr="00B9057E" w14:paraId="011F8334" w14:textId="77777777" w:rsidTr="00D021EA">
        <w:tc>
          <w:tcPr>
            <w:tcW w:w="3154" w:type="dxa"/>
            <w:tcBorders>
              <w:bottom w:val="single" w:sz="4" w:space="0" w:color="auto"/>
            </w:tcBorders>
            <w:vAlign w:val="bottom"/>
          </w:tcPr>
          <w:p w14:paraId="3B74990D" w14:textId="77777777" w:rsidR="00A95C6C" w:rsidRPr="00B9057E" w:rsidRDefault="00A95C6C" w:rsidP="001F19C9">
            <w:pPr>
              <w:jc w:val="center"/>
              <w:rPr>
                <w:b/>
                <w:sz w:val="22"/>
              </w:rPr>
            </w:pPr>
            <w:r w:rsidRPr="00B9057E">
              <w:rPr>
                <w:b/>
                <w:sz w:val="22"/>
              </w:rPr>
              <w:t>Account Code</w:t>
            </w:r>
          </w:p>
        </w:tc>
        <w:tc>
          <w:tcPr>
            <w:tcW w:w="274" w:type="dxa"/>
            <w:tcBorders>
              <w:bottom w:val="single" w:sz="4" w:space="0" w:color="auto"/>
            </w:tcBorders>
            <w:vAlign w:val="bottom"/>
          </w:tcPr>
          <w:p w14:paraId="032059C6" w14:textId="77777777" w:rsidR="00A95C6C" w:rsidRPr="00B9057E" w:rsidRDefault="00A95C6C" w:rsidP="001F19C9">
            <w:pPr>
              <w:jc w:val="center"/>
              <w:rPr>
                <w:b/>
                <w:sz w:val="22"/>
              </w:rPr>
            </w:pPr>
          </w:p>
        </w:tc>
        <w:tc>
          <w:tcPr>
            <w:tcW w:w="3484" w:type="dxa"/>
            <w:gridSpan w:val="2"/>
            <w:tcBorders>
              <w:bottom w:val="single" w:sz="4" w:space="0" w:color="auto"/>
            </w:tcBorders>
            <w:vAlign w:val="bottom"/>
          </w:tcPr>
          <w:p w14:paraId="0B20B070" w14:textId="77777777" w:rsidR="00A95C6C" w:rsidRPr="00B9057E" w:rsidRDefault="00A95C6C" w:rsidP="001F19C9">
            <w:pPr>
              <w:jc w:val="center"/>
              <w:rPr>
                <w:b/>
                <w:sz w:val="22"/>
              </w:rPr>
            </w:pPr>
            <w:r w:rsidRPr="00B9057E">
              <w:rPr>
                <w:b/>
                <w:sz w:val="22"/>
              </w:rPr>
              <w:t>Account Title</w:t>
            </w:r>
          </w:p>
        </w:tc>
        <w:tc>
          <w:tcPr>
            <w:tcW w:w="810" w:type="dxa"/>
            <w:tcBorders>
              <w:bottom w:val="single" w:sz="4" w:space="0" w:color="auto"/>
            </w:tcBorders>
            <w:vAlign w:val="bottom"/>
          </w:tcPr>
          <w:p w14:paraId="001D7250" w14:textId="77777777" w:rsidR="00A95C6C" w:rsidRPr="00B9057E" w:rsidRDefault="00A95C6C" w:rsidP="001F19C9">
            <w:pPr>
              <w:jc w:val="center"/>
              <w:rPr>
                <w:b/>
                <w:sz w:val="22"/>
              </w:rPr>
            </w:pPr>
            <w:r w:rsidRPr="00B9057E">
              <w:rPr>
                <w:b/>
                <w:sz w:val="22"/>
              </w:rPr>
              <w:t>Dr.</w:t>
            </w:r>
          </w:p>
        </w:tc>
        <w:tc>
          <w:tcPr>
            <w:tcW w:w="810" w:type="dxa"/>
            <w:tcBorders>
              <w:bottom w:val="single" w:sz="4" w:space="0" w:color="auto"/>
            </w:tcBorders>
            <w:vAlign w:val="bottom"/>
          </w:tcPr>
          <w:p w14:paraId="04B72553" w14:textId="77777777" w:rsidR="00A95C6C" w:rsidRPr="00B9057E" w:rsidRDefault="00A95C6C" w:rsidP="001F19C9">
            <w:pPr>
              <w:jc w:val="center"/>
              <w:rPr>
                <w:b/>
                <w:sz w:val="22"/>
              </w:rPr>
            </w:pPr>
            <w:r w:rsidRPr="00B9057E">
              <w:rPr>
                <w:b/>
                <w:sz w:val="22"/>
              </w:rPr>
              <w:t>Cr.</w:t>
            </w:r>
          </w:p>
        </w:tc>
      </w:tr>
      <w:tr w:rsidR="00A95C6C" w:rsidRPr="00B9057E" w14:paraId="647B3E8F" w14:textId="77777777" w:rsidTr="00D021EA">
        <w:tc>
          <w:tcPr>
            <w:tcW w:w="3154" w:type="dxa"/>
            <w:tcBorders>
              <w:top w:val="single" w:sz="4" w:space="0" w:color="auto"/>
            </w:tcBorders>
          </w:tcPr>
          <w:p w14:paraId="30F9169E" w14:textId="026E701E" w:rsidR="00A95C6C" w:rsidRPr="00B9057E" w:rsidRDefault="00B9057E" w:rsidP="001F19C9">
            <w:pPr>
              <w:jc w:val="center"/>
              <w:rPr>
                <w:color w:val="000000"/>
                <w:sz w:val="22"/>
              </w:rPr>
            </w:pPr>
            <w:r w:rsidRPr="00B9057E">
              <w:rPr>
                <w:color w:val="000000"/>
                <w:sz w:val="22"/>
              </w:rPr>
              <w:t>000-00-00-000-0000-1110-1502</w:t>
            </w:r>
          </w:p>
        </w:tc>
        <w:tc>
          <w:tcPr>
            <w:tcW w:w="274" w:type="dxa"/>
            <w:tcBorders>
              <w:top w:val="single" w:sz="4" w:space="0" w:color="auto"/>
            </w:tcBorders>
          </w:tcPr>
          <w:p w14:paraId="5EE580A9" w14:textId="77777777" w:rsidR="00A95C6C" w:rsidRPr="00B9057E" w:rsidRDefault="00A95C6C" w:rsidP="001F19C9">
            <w:pPr>
              <w:jc w:val="center"/>
              <w:rPr>
                <w:sz w:val="22"/>
              </w:rPr>
            </w:pPr>
          </w:p>
        </w:tc>
        <w:tc>
          <w:tcPr>
            <w:tcW w:w="3484" w:type="dxa"/>
            <w:gridSpan w:val="2"/>
            <w:tcBorders>
              <w:top w:val="single" w:sz="4" w:space="0" w:color="auto"/>
            </w:tcBorders>
          </w:tcPr>
          <w:p w14:paraId="2585CC38" w14:textId="0E95B0AF" w:rsidR="00A95C6C" w:rsidRPr="00B9057E" w:rsidRDefault="00A95C6C" w:rsidP="00A95C6C">
            <w:pPr>
              <w:rPr>
                <w:sz w:val="22"/>
              </w:rPr>
            </w:pPr>
            <w:r w:rsidRPr="00B9057E">
              <w:rPr>
                <w:color w:val="000000"/>
                <w:sz w:val="22"/>
              </w:rPr>
              <w:t>Materials and Supplies</w:t>
            </w:r>
          </w:p>
        </w:tc>
        <w:tc>
          <w:tcPr>
            <w:tcW w:w="810" w:type="dxa"/>
            <w:tcBorders>
              <w:top w:val="single" w:sz="4" w:space="0" w:color="auto"/>
            </w:tcBorders>
          </w:tcPr>
          <w:p w14:paraId="18F84308" w14:textId="77777777" w:rsidR="00A95C6C" w:rsidRPr="00B9057E" w:rsidRDefault="00A95C6C" w:rsidP="001F19C9">
            <w:pPr>
              <w:jc w:val="center"/>
              <w:rPr>
                <w:sz w:val="22"/>
              </w:rPr>
            </w:pPr>
            <w:r w:rsidRPr="00B9057E">
              <w:rPr>
                <w:sz w:val="22"/>
              </w:rPr>
              <w:t>xx</w:t>
            </w:r>
          </w:p>
        </w:tc>
        <w:tc>
          <w:tcPr>
            <w:tcW w:w="810" w:type="dxa"/>
            <w:tcBorders>
              <w:top w:val="single" w:sz="4" w:space="0" w:color="auto"/>
            </w:tcBorders>
          </w:tcPr>
          <w:p w14:paraId="073056B6" w14:textId="77777777" w:rsidR="00A95C6C" w:rsidRPr="00B9057E" w:rsidRDefault="00A95C6C" w:rsidP="001F19C9">
            <w:pPr>
              <w:jc w:val="center"/>
              <w:rPr>
                <w:sz w:val="22"/>
              </w:rPr>
            </w:pPr>
          </w:p>
        </w:tc>
      </w:tr>
      <w:tr w:rsidR="00D021EA" w:rsidRPr="00B9057E" w14:paraId="3C13834D" w14:textId="77777777" w:rsidTr="00D021EA">
        <w:tc>
          <w:tcPr>
            <w:tcW w:w="3154" w:type="dxa"/>
          </w:tcPr>
          <w:p w14:paraId="753184CF" w14:textId="41DBA325" w:rsidR="00D021EA" w:rsidRPr="00B9057E" w:rsidRDefault="00D021EA" w:rsidP="001F19C9">
            <w:pPr>
              <w:jc w:val="center"/>
              <w:rPr>
                <w:color w:val="000000"/>
                <w:sz w:val="22"/>
              </w:rPr>
            </w:pPr>
            <w:r w:rsidRPr="00D021EA">
              <w:rPr>
                <w:color w:val="000000"/>
                <w:sz w:val="22"/>
              </w:rPr>
              <w:t>000-00-00-000-0000-1110-1500</w:t>
            </w:r>
          </w:p>
        </w:tc>
        <w:tc>
          <w:tcPr>
            <w:tcW w:w="274" w:type="dxa"/>
          </w:tcPr>
          <w:p w14:paraId="07C0F9A1" w14:textId="77777777" w:rsidR="00D021EA" w:rsidRPr="00B9057E" w:rsidRDefault="00D021EA" w:rsidP="001F19C9">
            <w:pPr>
              <w:jc w:val="center"/>
              <w:rPr>
                <w:sz w:val="22"/>
              </w:rPr>
            </w:pPr>
          </w:p>
        </w:tc>
        <w:tc>
          <w:tcPr>
            <w:tcW w:w="3484" w:type="dxa"/>
            <w:gridSpan w:val="2"/>
          </w:tcPr>
          <w:p w14:paraId="113555DB" w14:textId="2320D48F" w:rsidR="00D021EA" w:rsidRPr="00B9057E" w:rsidRDefault="00D021EA" w:rsidP="00A95C6C">
            <w:pPr>
              <w:rPr>
                <w:color w:val="000000"/>
                <w:sz w:val="22"/>
              </w:rPr>
            </w:pPr>
            <w:r>
              <w:rPr>
                <w:color w:val="000000"/>
                <w:sz w:val="22"/>
              </w:rPr>
              <w:t>Input Tax</w:t>
            </w:r>
          </w:p>
        </w:tc>
        <w:tc>
          <w:tcPr>
            <w:tcW w:w="810" w:type="dxa"/>
          </w:tcPr>
          <w:p w14:paraId="462B6729" w14:textId="636213E0" w:rsidR="00D021EA" w:rsidRPr="00B9057E" w:rsidRDefault="00D021EA" w:rsidP="001F19C9">
            <w:pPr>
              <w:jc w:val="center"/>
              <w:rPr>
                <w:sz w:val="22"/>
              </w:rPr>
            </w:pPr>
            <w:r>
              <w:rPr>
                <w:sz w:val="22"/>
              </w:rPr>
              <w:t>xx</w:t>
            </w:r>
          </w:p>
        </w:tc>
        <w:tc>
          <w:tcPr>
            <w:tcW w:w="810" w:type="dxa"/>
          </w:tcPr>
          <w:p w14:paraId="0A215701" w14:textId="77777777" w:rsidR="00D021EA" w:rsidRPr="00B9057E" w:rsidRDefault="00D021EA" w:rsidP="001F19C9">
            <w:pPr>
              <w:jc w:val="center"/>
              <w:rPr>
                <w:sz w:val="22"/>
              </w:rPr>
            </w:pPr>
          </w:p>
        </w:tc>
      </w:tr>
      <w:tr w:rsidR="00D021EA" w:rsidRPr="00B9057E" w14:paraId="06E576BA" w14:textId="77777777" w:rsidTr="00B9057E">
        <w:tc>
          <w:tcPr>
            <w:tcW w:w="3154" w:type="dxa"/>
          </w:tcPr>
          <w:p w14:paraId="671BE7DC" w14:textId="5B6B9106" w:rsidR="00D021EA" w:rsidRPr="00B9057E" w:rsidRDefault="00D021EA" w:rsidP="00D021EA">
            <w:pPr>
              <w:jc w:val="center"/>
              <w:rPr>
                <w:sz w:val="22"/>
              </w:rPr>
            </w:pPr>
            <w:r w:rsidRPr="003B7740">
              <w:rPr>
                <w:sz w:val="22"/>
              </w:rPr>
              <w:t>000-00-00-000-0000-7199-7902</w:t>
            </w:r>
          </w:p>
        </w:tc>
        <w:tc>
          <w:tcPr>
            <w:tcW w:w="274" w:type="dxa"/>
          </w:tcPr>
          <w:p w14:paraId="349AE30D" w14:textId="77777777" w:rsidR="00D021EA" w:rsidRPr="00B9057E" w:rsidRDefault="00D021EA" w:rsidP="00D021EA">
            <w:pPr>
              <w:rPr>
                <w:sz w:val="22"/>
              </w:rPr>
            </w:pPr>
          </w:p>
        </w:tc>
        <w:tc>
          <w:tcPr>
            <w:tcW w:w="244" w:type="dxa"/>
          </w:tcPr>
          <w:p w14:paraId="3505346D" w14:textId="77777777" w:rsidR="00D021EA" w:rsidRPr="00B9057E" w:rsidRDefault="00D021EA" w:rsidP="00D021EA">
            <w:pPr>
              <w:rPr>
                <w:sz w:val="22"/>
              </w:rPr>
            </w:pPr>
          </w:p>
        </w:tc>
        <w:tc>
          <w:tcPr>
            <w:tcW w:w="3240" w:type="dxa"/>
          </w:tcPr>
          <w:p w14:paraId="23B9171C" w14:textId="69658C58" w:rsidR="00D021EA" w:rsidRPr="00B9057E" w:rsidRDefault="00D021EA" w:rsidP="00D021EA">
            <w:pPr>
              <w:rPr>
                <w:sz w:val="22"/>
              </w:rPr>
            </w:pPr>
            <w:r w:rsidRPr="00B9057E">
              <w:rPr>
                <w:sz w:val="22"/>
              </w:rPr>
              <w:t xml:space="preserve">Accounts Payable – </w:t>
            </w:r>
            <w:r>
              <w:rPr>
                <w:sz w:val="22"/>
              </w:rPr>
              <w:t>Clearing</w:t>
            </w:r>
          </w:p>
        </w:tc>
        <w:tc>
          <w:tcPr>
            <w:tcW w:w="810" w:type="dxa"/>
          </w:tcPr>
          <w:p w14:paraId="0EB85B07" w14:textId="77777777" w:rsidR="00D021EA" w:rsidRPr="00B9057E" w:rsidRDefault="00D021EA" w:rsidP="00D021EA">
            <w:pPr>
              <w:jc w:val="center"/>
              <w:rPr>
                <w:sz w:val="22"/>
              </w:rPr>
            </w:pPr>
          </w:p>
        </w:tc>
        <w:tc>
          <w:tcPr>
            <w:tcW w:w="810" w:type="dxa"/>
          </w:tcPr>
          <w:p w14:paraId="5188C474" w14:textId="77777777" w:rsidR="00D021EA" w:rsidRPr="00B9057E" w:rsidRDefault="00D021EA" w:rsidP="00D021EA">
            <w:pPr>
              <w:jc w:val="center"/>
              <w:rPr>
                <w:sz w:val="22"/>
              </w:rPr>
            </w:pPr>
            <w:r w:rsidRPr="00B9057E">
              <w:rPr>
                <w:sz w:val="22"/>
              </w:rPr>
              <w:t>xx</w:t>
            </w:r>
          </w:p>
        </w:tc>
      </w:tr>
      <w:tr w:rsidR="00D021EA" w:rsidRPr="00B9057E" w14:paraId="574A5EC4" w14:textId="77777777" w:rsidTr="00B9057E">
        <w:tc>
          <w:tcPr>
            <w:tcW w:w="3154" w:type="dxa"/>
          </w:tcPr>
          <w:p w14:paraId="7E67E027" w14:textId="52A5C4B7" w:rsidR="00D021EA" w:rsidRPr="00B9057E" w:rsidRDefault="00D021EA" w:rsidP="00D021EA">
            <w:pPr>
              <w:jc w:val="center"/>
              <w:rPr>
                <w:sz w:val="22"/>
              </w:rPr>
            </w:pPr>
            <w:r w:rsidRPr="003B7740">
              <w:rPr>
                <w:sz w:val="22"/>
              </w:rPr>
              <w:t>000-00-00-000-0000-2121-2036</w:t>
            </w:r>
          </w:p>
        </w:tc>
        <w:tc>
          <w:tcPr>
            <w:tcW w:w="274" w:type="dxa"/>
          </w:tcPr>
          <w:p w14:paraId="720F43AF" w14:textId="77777777" w:rsidR="00D021EA" w:rsidRPr="00B9057E" w:rsidRDefault="00D021EA" w:rsidP="00D021EA">
            <w:pPr>
              <w:rPr>
                <w:sz w:val="22"/>
              </w:rPr>
            </w:pPr>
          </w:p>
        </w:tc>
        <w:tc>
          <w:tcPr>
            <w:tcW w:w="244" w:type="dxa"/>
          </w:tcPr>
          <w:p w14:paraId="4EA472CE" w14:textId="77777777" w:rsidR="00D021EA" w:rsidRPr="00B9057E" w:rsidRDefault="00D021EA" w:rsidP="00D021EA">
            <w:pPr>
              <w:rPr>
                <w:sz w:val="22"/>
              </w:rPr>
            </w:pPr>
          </w:p>
        </w:tc>
        <w:tc>
          <w:tcPr>
            <w:tcW w:w="3240" w:type="dxa"/>
          </w:tcPr>
          <w:p w14:paraId="15D527C6" w14:textId="4E5B2D4E" w:rsidR="00D021EA" w:rsidRPr="00B9057E" w:rsidRDefault="00D021EA" w:rsidP="00D021EA">
            <w:pPr>
              <w:rPr>
                <w:sz w:val="22"/>
              </w:rPr>
            </w:pPr>
            <w:r>
              <w:rPr>
                <w:sz w:val="22"/>
              </w:rPr>
              <w:t>Withholding Tax – Expanded</w:t>
            </w:r>
          </w:p>
        </w:tc>
        <w:tc>
          <w:tcPr>
            <w:tcW w:w="810" w:type="dxa"/>
          </w:tcPr>
          <w:p w14:paraId="2D638FBA" w14:textId="77777777" w:rsidR="00D021EA" w:rsidRPr="00B9057E" w:rsidRDefault="00D021EA" w:rsidP="00D021EA">
            <w:pPr>
              <w:jc w:val="center"/>
              <w:rPr>
                <w:sz w:val="22"/>
              </w:rPr>
            </w:pPr>
          </w:p>
        </w:tc>
        <w:tc>
          <w:tcPr>
            <w:tcW w:w="810" w:type="dxa"/>
          </w:tcPr>
          <w:p w14:paraId="5F8DA045" w14:textId="4A976143" w:rsidR="00D021EA" w:rsidRPr="00B9057E" w:rsidRDefault="00D021EA" w:rsidP="00D021EA">
            <w:pPr>
              <w:jc w:val="center"/>
              <w:rPr>
                <w:sz w:val="22"/>
              </w:rPr>
            </w:pPr>
            <w:r>
              <w:rPr>
                <w:sz w:val="22"/>
              </w:rPr>
              <w:t>xx</w:t>
            </w:r>
          </w:p>
        </w:tc>
      </w:tr>
      <w:tr w:rsidR="00D021EA" w:rsidRPr="00B9057E" w14:paraId="3A9CE6D6" w14:textId="77777777" w:rsidTr="00B9057E">
        <w:tc>
          <w:tcPr>
            <w:tcW w:w="3154" w:type="dxa"/>
          </w:tcPr>
          <w:p w14:paraId="2C087638" w14:textId="77777777" w:rsidR="00D021EA" w:rsidRPr="00B9057E" w:rsidRDefault="00D021EA" w:rsidP="00D021EA">
            <w:pPr>
              <w:rPr>
                <w:sz w:val="22"/>
              </w:rPr>
            </w:pPr>
          </w:p>
        </w:tc>
        <w:tc>
          <w:tcPr>
            <w:tcW w:w="274" w:type="dxa"/>
          </w:tcPr>
          <w:p w14:paraId="5BAC021B" w14:textId="77777777" w:rsidR="00D021EA" w:rsidRPr="00B9057E" w:rsidRDefault="00D021EA" w:rsidP="00D021EA">
            <w:pPr>
              <w:rPr>
                <w:sz w:val="22"/>
              </w:rPr>
            </w:pPr>
          </w:p>
        </w:tc>
        <w:tc>
          <w:tcPr>
            <w:tcW w:w="3484" w:type="dxa"/>
            <w:gridSpan w:val="2"/>
          </w:tcPr>
          <w:p w14:paraId="70D9B5C0" w14:textId="77777777" w:rsidR="00D021EA" w:rsidRPr="00B9057E" w:rsidRDefault="00D021EA" w:rsidP="00D021EA">
            <w:pPr>
              <w:jc w:val="center"/>
              <w:rPr>
                <w:sz w:val="22"/>
              </w:rPr>
            </w:pPr>
            <w:r w:rsidRPr="00B9057E">
              <w:rPr>
                <w:sz w:val="22"/>
              </w:rPr>
              <w:t>#</w:t>
            </w:r>
          </w:p>
          <w:p w14:paraId="6B1E6ED3" w14:textId="77777777" w:rsidR="00D021EA" w:rsidRPr="00B9057E" w:rsidRDefault="00D021EA" w:rsidP="00D021EA">
            <w:pPr>
              <w:jc w:val="center"/>
              <w:rPr>
                <w:i/>
                <w:sz w:val="22"/>
              </w:rPr>
            </w:pPr>
          </w:p>
        </w:tc>
        <w:tc>
          <w:tcPr>
            <w:tcW w:w="810" w:type="dxa"/>
          </w:tcPr>
          <w:p w14:paraId="098E7A09" w14:textId="77777777" w:rsidR="00D021EA" w:rsidRPr="00B9057E" w:rsidRDefault="00D021EA" w:rsidP="00D021EA">
            <w:pPr>
              <w:rPr>
                <w:sz w:val="22"/>
              </w:rPr>
            </w:pPr>
          </w:p>
        </w:tc>
        <w:tc>
          <w:tcPr>
            <w:tcW w:w="810" w:type="dxa"/>
          </w:tcPr>
          <w:p w14:paraId="39EC559B" w14:textId="77777777" w:rsidR="00D021EA" w:rsidRPr="00B9057E" w:rsidRDefault="00D021EA" w:rsidP="00D021EA">
            <w:pPr>
              <w:rPr>
                <w:sz w:val="22"/>
              </w:rPr>
            </w:pPr>
          </w:p>
        </w:tc>
      </w:tr>
    </w:tbl>
    <w:p w14:paraId="3A9BFB0A" w14:textId="77777777" w:rsidR="00D021EA" w:rsidRDefault="00D021EA" w:rsidP="00D021EA">
      <w:pPr>
        <w:ind w:left="936"/>
        <w:rPr>
          <w:b/>
        </w:rPr>
      </w:pPr>
    </w:p>
    <w:p w14:paraId="30A6CEC8" w14:textId="4525AC38" w:rsidR="00A80F33" w:rsidRPr="00C90E93" w:rsidRDefault="00A80F33" w:rsidP="00D021EA">
      <w:pPr>
        <w:numPr>
          <w:ilvl w:val="1"/>
          <w:numId w:val="1"/>
        </w:numPr>
        <w:jc w:val="both"/>
      </w:pPr>
      <w:r w:rsidRPr="00C90E93">
        <w:t>To record issuance of materials and supplies</w:t>
      </w:r>
      <w:r w:rsidR="00F60118" w:rsidRPr="00C90E93">
        <w:t xml:space="preserve"> for </w:t>
      </w:r>
      <w:r w:rsidR="00D021EA" w:rsidRPr="00C90E93">
        <w:t>significant repairs</w:t>
      </w:r>
      <w:r w:rsidR="00400E5D">
        <w:t xml:space="preserve"> </w:t>
      </w:r>
      <w:r w:rsidR="00400E5D" w:rsidRPr="00400E5D">
        <w:rPr>
          <w:i/>
        </w:rPr>
        <w:t>(subject to capitalization policy under Capital Expenditures policies and procedures)</w:t>
      </w:r>
    </w:p>
    <w:p w14:paraId="0A579BD6" w14:textId="77777777" w:rsidR="00A80F33" w:rsidRDefault="00A80F33" w:rsidP="00A80F33">
      <w:pPr>
        <w:ind w:left="936"/>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C90E93" w:rsidRPr="00B9057E" w14:paraId="325B349F" w14:textId="77777777" w:rsidTr="00F607E2">
        <w:tc>
          <w:tcPr>
            <w:tcW w:w="3154" w:type="dxa"/>
            <w:tcBorders>
              <w:bottom w:val="single" w:sz="4" w:space="0" w:color="auto"/>
            </w:tcBorders>
            <w:vAlign w:val="bottom"/>
          </w:tcPr>
          <w:p w14:paraId="09BA8346" w14:textId="77777777" w:rsidR="00C90E93" w:rsidRPr="00B9057E" w:rsidRDefault="00C90E93" w:rsidP="00F607E2">
            <w:pPr>
              <w:jc w:val="center"/>
              <w:rPr>
                <w:b/>
                <w:sz w:val="22"/>
              </w:rPr>
            </w:pPr>
            <w:r w:rsidRPr="00B9057E">
              <w:rPr>
                <w:b/>
                <w:sz w:val="22"/>
              </w:rPr>
              <w:t>Account Code</w:t>
            </w:r>
          </w:p>
        </w:tc>
        <w:tc>
          <w:tcPr>
            <w:tcW w:w="274" w:type="dxa"/>
            <w:tcBorders>
              <w:bottom w:val="single" w:sz="4" w:space="0" w:color="auto"/>
            </w:tcBorders>
            <w:vAlign w:val="bottom"/>
          </w:tcPr>
          <w:p w14:paraId="534AC2F6" w14:textId="77777777" w:rsidR="00C90E93" w:rsidRPr="00B9057E" w:rsidRDefault="00C90E93" w:rsidP="00F607E2">
            <w:pPr>
              <w:jc w:val="center"/>
              <w:rPr>
                <w:b/>
                <w:sz w:val="22"/>
              </w:rPr>
            </w:pPr>
          </w:p>
        </w:tc>
        <w:tc>
          <w:tcPr>
            <w:tcW w:w="3484" w:type="dxa"/>
            <w:gridSpan w:val="2"/>
            <w:tcBorders>
              <w:bottom w:val="single" w:sz="4" w:space="0" w:color="auto"/>
            </w:tcBorders>
            <w:vAlign w:val="bottom"/>
          </w:tcPr>
          <w:p w14:paraId="7626297C" w14:textId="77777777" w:rsidR="00C90E93" w:rsidRPr="00B9057E" w:rsidRDefault="00C90E93" w:rsidP="00F607E2">
            <w:pPr>
              <w:jc w:val="center"/>
              <w:rPr>
                <w:b/>
                <w:sz w:val="22"/>
              </w:rPr>
            </w:pPr>
            <w:r w:rsidRPr="00B9057E">
              <w:rPr>
                <w:b/>
                <w:sz w:val="22"/>
              </w:rPr>
              <w:t>Account Title</w:t>
            </w:r>
          </w:p>
        </w:tc>
        <w:tc>
          <w:tcPr>
            <w:tcW w:w="810" w:type="dxa"/>
            <w:tcBorders>
              <w:bottom w:val="single" w:sz="4" w:space="0" w:color="auto"/>
            </w:tcBorders>
            <w:vAlign w:val="bottom"/>
          </w:tcPr>
          <w:p w14:paraId="31127D3F" w14:textId="77777777" w:rsidR="00C90E93" w:rsidRPr="00B9057E" w:rsidRDefault="00C90E93" w:rsidP="00F607E2">
            <w:pPr>
              <w:jc w:val="center"/>
              <w:rPr>
                <w:b/>
                <w:sz w:val="22"/>
              </w:rPr>
            </w:pPr>
            <w:r w:rsidRPr="00B9057E">
              <w:rPr>
                <w:b/>
                <w:sz w:val="22"/>
              </w:rPr>
              <w:t>Dr.</w:t>
            </w:r>
          </w:p>
        </w:tc>
        <w:tc>
          <w:tcPr>
            <w:tcW w:w="810" w:type="dxa"/>
            <w:tcBorders>
              <w:bottom w:val="single" w:sz="4" w:space="0" w:color="auto"/>
            </w:tcBorders>
            <w:vAlign w:val="bottom"/>
          </w:tcPr>
          <w:p w14:paraId="2D5BB5D3" w14:textId="77777777" w:rsidR="00C90E93" w:rsidRPr="00B9057E" w:rsidRDefault="00C90E93" w:rsidP="00F607E2">
            <w:pPr>
              <w:jc w:val="center"/>
              <w:rPr>
                <w:b/>
                <w:sz w:val="22"/>
              </w:rPr>
            </w:pPr>
            <w:r w:rsidRPr="00B9057E">
              <w:rPr>
                <w:b/>
                <w:sz w:val="22"/>
              </w:rPr>
              <w:t>Cr.</w:t>
            </w:r>
          </w:p>
        </w:tc>
      </w:tr>
      <w:tr w:rsidR="00C90E93" w:rsidRPr="00B9057E" w14:paraId="3BA33B83" w14:textId="77777777" w:rsidTr="00F607E2">
        <w:tc>
          <w:tcPr>
            <w:tcW w:w="3154" w:type="dxa"/>
            <w:tcBorders>
              <w:top w:val="single" w:sz="4" w:space="0" w:color="auto"/>
            </w:tcBorders>
          </w:tcPr>
          <w:p w14:paraId="6FFE90D9" w14:textId="74C2C58C" w:rsidR="00C90E93" w:rsidRPr="00B9057E" w:rsidRDefault="00C90E93" w:rsidP="00F607E2">
            <w:pPr>
              <w:jc w:val="center"/>
              <w:rPr>
                <w:color w:val="000000"/>
                <w:sz w:val="22"/>
              </w:rPr>
            </w:pPr>
          </w:p>
        </w:tc>
        <w:tc>
          <w:tcPr>
            <w:tcW w:w="274" w:type="dxa"/>
            <w:tcBorders>
              <w:top w:val="single" w:sz="4" w:space="0" w:color="auto"/>
            </w:tcBorders>
          </w:tcPr>
          <w:p w14:paraId="1407D3EA" w14:textId="77777777" w:rsidR="00C90E93" w:rsidRPr="00B9057E" w:rsidRDefault="00C90E93" w:rsidP="00F607E2">
            <w:pPr>
              <w:jc w:val="center"/>
              <w:rPr>
                <w:sz w:val="22"/>
              </w:rPr>
            </w:pPr>
          </w:p>
        </w:tc>
        <w:tc>
          <w:tcPr>
            <w:tcW w:w="3484" w:type="dxa"/>
            <w:gridSpan w:val="2"/>
            <w:tcBorders>
              <w:top w:val="single" w:sz="4" w:space="0" w:color="auto"/>
            </w:tcBorders>
          </w:tcPr>
          <w:p w14:paraId="0B596DE3" w14:textId="7E8D3D28" w:rsidR="00C90E93" w:rsidRPr="00B9057E" w:rsidRDefault="00C90E93" w:rsidP="00F607E2">
            <w:pPr>
              <w:rPr>
                <w:sz w:val="22"/>
              </w:rPr>
            </w:pPr>
            <w:r>
              <w:rPr>
                <w:color w:val="000000"/>
                <w:sz w:val="22"/>
              </w:rPr>
              <w:t>Capital expenditures</w:t>
            </w:r>
          </w:p>
        </w:tc>
        <w:tc>
          <w:tcPr>
            <w:tcW w:w="810" w:type="dxa"/>
            <w:tcBorders>
              <w:top w:val="single" w:sz="4" w:space="0" w:color="auto"/>
            </w:tcBorders>
          </w:tcPr>
          <w:p w14:paraId="00D94196" w14:textId="77777777" w:rsidR="00C90E93" w:rsidRPr="00B9057E" w:rsidRDefault="00C90E93" w:rsidP="00F607E2">
            <w:pPr>
              <w:jc w:val="center"/>
              <w:rPr>
                <w:sz w:val="22"/>
              </w:rPr>
            </w:pPr>
            <w:r w:rsidRPr="00B9057E">
              <w:rPr>
                <w:sz w:val="22"/>
              </w:rPr>
              <w:t>xx</w:t>
            </w:r>
          </w:p>
        </w:tc>
        <w:tc>
          <w:tcPr>
            <w:tcW w:w="810" w:type="dxa"/>
            <w:tcBorders>
              <w:top w:val="single" w:sz="4" w:space="0" w:color="auto"/>
            </w:tcBorders>
          </w:tcPr>
          <w:p w14:paraId="29B5B9BC" w14:textId="77777777" w:rsidR="00C90E93" w:rsidRPr="00B9057E" w:rsidRDefault="00C90E93" w:rsidP="00F607E2">
            <w:pPr>
              <w:jc w:val="center"/>
              <w:rPr>
                <w:sz w:val="22"/>
              </w:rPr>
            </w:pPr>
          </w:p>
        </w:tc>
      </w:tr>
      <w:tr w:rsidR="00330817" w:rsidRPr="00B9057E" w14:paraId="6AD6911A" w14:textId="77777777" w:rsidTr="00F607E2">
        <w:tc>
          <w:tcPr>
            <w:tcW w:w="3154" w:type="dxa"/>
          </w:tcPr>
          <w:p w14:paraId="2BC2B4FD" w14:textId="4FE34F43" w:rsidR="00330817" w:rsidRPr="00B9057E" w:rsidRDefault="00330817" w:rsidP="00330817">
            <w:pPr>
              <w:jc w:val="center"/>
              <w:rPr>
                <w:sz w:val="22"/>
              </w:rPr>
            </w:pPr>
            <w:r w:rsidRPr="00B9057E">
              <w:rPr>
                <w:color w:val="000000"/>
                <w:sz w:val="22"/>
              </w:rPr>
              <w:t>000-00-00-000-0000-1110-1502</w:t>
            </w:r>
          </w:p>
        </w:tc>
        <w:tc>
          <w:tcPr>
            <w:tcW w:w="274" w:type="dxa"/>
          </w:tcPr>
          <w:p w14:paraId="67A6110B" w14:textId="77777777" w:rsidR="00330817" w:rsidRPr="00B9057E" w:rsidRDefault="00330817" w:rsidP="00330817">
            <w:pPr>
              <w:rPr>
                <w:sz w:val="22"/>
              </w:rPr>
            </w:pPr>
          </w:p>
        </w:tc>
        <w:tc>
          <w:tcPr>
            <w:tcW w:w="244" w:type="dxa"/>
          </w:tcPr>
          <w:p w14:paraId="68E8C99B" w14:textId="77777777" w:rsidR="00330817" w:rsidRPr="00B9057E" w:rsidRDefault="00330817" w:rsidP="00330817">
            <w:pPr>
              <w:rPr>
                <w:sz w:val="22"/>
              </w:rPr>
            </w:pPr>
          </w:p>
        </w:tc>
        <w:tc>
          <w:tcPr>
            <w:tcW w:w="3240" w:type="dxa"/>
          </w:tcPr>
          <w:p w14:paraId="458B2DC1" w14:textId="1B669876" w:rsidR="00330817" w:rsidRPr="00B9057E" w:rsidRDefault="00330817" w:rsidP="00330817">
            <w:pPr>
              <w:rPr>
                <w:sz w:val="22"/>
              </w:rPr>
            </w:pPr>
            <w:r>
              <w:rPr>
                <w:sz w:val="22"/>
              </w:rPr>
              <w:t>Materials and supplies</w:t>
            </w:r>
          </w:p>
        </w:tc>
        <w:tc>
          <w:tcPr>
            <w:tcW w:w="810" w:type="dxa"/>
          </w:tcPr>
          <w:p w14:paraId="076714EA" w14:textId="77777777" w:rsidR="00330817" w:rsidRPr="00B9057E" w:rsidRDefault="00330817" w:rsidP="00330817">
            <w:pPr>
              <w:jc w:val="center"/>
              <w:rPr>
                <w:sz w:val="22"/>
              </w:rPr>
            </w:pPr>
          </w:p>
        </w:tc>
        <w:tc>
          <w:tcPr>
            <w:tcW w:w="810" w:type="dxa"/>
          </w:tcPr>
          <w:p w14:paraId="189A19A5" w14:textId="77777777" w:rsidR="00330817" w:rsidRPr="00B9057E" w:rsidRDefault="00330817" w:rsidP="00330817">
            <w:pPr>
              <w:jc w:val="center"/>
              <w:rPr>
                <w:sz w:val="22"/>
              </w:rPr>
            </w:pPr>
            <w:r w:rsidRPr="00B9057E">
              <w:rPr>
                <w:sz w:val="22"/>
              </w:rPr>
              <w:t>xx</w:t>
            </w:r>
          </w:p>
        </w:tc>
      </w:tr>
      <w:tr w:rsidR="00C90E93" w:rsidRPr="00B9057E" w14:paraId="4BFE4BD0" w14:textId="77777777" w:rsidTr="00F607E2">
        <w:tc>
          <w:tcPr>
            <w:tcW w:w="3154" w:type="dxa"/>
          </w:tcPr>
          <w:p w14:paraId="06798268" w14:textId="77777777" w:rsidR="00C90E93" w:rsidRPr="00B9057E" w:rsidRDefault="00C90E93" w:rsidP="00F607E2">
            <w:pPr>
              <w:rPr>
                <w:sz w:val="22"/>
              </w:rPr>
            </w:pPr>
          </w:p>
        </w:tc>
        <w:tc>
          <w:tcPr>
            <w:tcW w:w="274" w:type="dxa"/>
          </w:tcPr>
          <w:p w14:paraId="7E8C71F2" w14:textId="77777777" w:rsidR="00C90E93" w:rsidRPr="00B9057E" w:rsidRDefault="00C90E93" w:rsidP="00F607E2">
            <w:pPr>
              <w:rPr>
                <w:sz w:val="22"/>
              </w:rPr>
            </w:pPr>
          </w:p>
        </w:tc>
        <w:tc>
          <w:tcPr>
            <w:tcW w:w="3484" w:type="dxa"/>
            <w:gridSpan w:val="2"/>
          </w:tcPr>
          <w:p w14:paraId="6CFC4A85" w14:textId="77777777" w:rsidR="00C90E93" w:rsidRPr="00B9057E" w:rsidRDefault="00C90E93" w:rsidP="00F607E2">
            <w:pPr>
              <w:jc w:val="center"/>
              <w:rPr>
                <w:sz w:val="22"/>
              </w:rPr>
            </w:pPr>
            <w:r w:rsidRPr="00B9057E">
              <w:rPr>
                <w:sz w:val="22"/>
              </w:rPr>
              <w:t>#</w:t>
            </w:r>
          </w:p>
          <w:p w14:paraId="25C3C907" w14:textId="77777777" w:rsidR="00C90E93" w:rsidRPr="00B9057E" w:rsidRDefault="00C90E93" w:rsidP="00F607E2">
            <w:pPr>
              <w:jc w:val="center"/>
              <w:rPr>
                <w:i/>
                <w:sz w:val="22"/>
              </w:rPr>
            </w:pPr>
          </w:p>
        </w:tc>
        <w:tc>
          <w:tcPr>
            <w:tcW w:w="810" w:type="dxa"/>
          </w:tcPr>
          <w:p w14:paraId="6303DCFE" w14:textId="77777777" w:rsidR="00C90E93" w:rsidRPr="00B9057E" w:rsidRDefault="00C90E93" w:rsidP="00F607E2">
            <w:pPr>
              <w:rPr>
                <w:sz w:val="22"/>
              </w:rPr>
            </w:pPr>
          </w:p>
        </w:tc>
        <w:tc>
          <w:tcPr>
            <w:tcW w:w="810" w:type="dxa"/>
          </w:tcPr>
          <w:p w14:paraId="2641F91B" w14:textId="77777777" w:rsidR="00C90E93" w:rsidRPr="00B9057E" w:rsidRDefault="00C90E93" w:rsidP="00F607E2">
            <w:pPr>
              <w:rPr>
                <w:sz w:val="22"/>
              </w:rPr>
            </w:pPr>
          </w:p>
        </w:tc>
      </w:tr>
    </w:tbl>
    <w:p w14:paraId="488D7A77" w14:textId="77777777" w:rsidR="00C90E93" w:rsidRDefault="00C90E93" w:rsidP="00A80F33">
      <w:pPr>
        <w:ind w:left="576"/>
      </w:pPr>
    </w:p>
    <w:p w14:paraId="51761ABD" w14:textId="685991D9" w:rsidR="00A80F33" w:rsidRPr="00C90E93" w:rsidRDefault="00B03CF5" w:rsidP="00A80F33">
      <w:pPr>
        <w:numPr>
          <w:ilvl w:val="1"/>
          <w:numId w:val="1"/>
        </w:numPr>
      </w:pPr>
      <w:r w:rsidRPr="00C90E93">
        <w:t xml:space="preserve">To record issuance of materials and supplies for </w:t>
      </w:r>
      <w:r w:rsidR="00330817">
        <w:t xml:space="preserve">minor </w:t>
      </w:r>
      <w:r w:rsidRPr="00C90E93">
        <w:t>repairs and maintenance</w:t>
      </w:r>
    </w:p>
    <w:p w14:paraId="3AEC99B4" w14:textId="77777777" w:rsidR="00A80F33" w:rsidRDefault="00A80F33" w:rsidP="00A80F33"/>
    <w:tbl>
      <w:tblPr>
        <w:tblW w:w="8532" w:type="dxa"/>
        <w:tblInd w:w="1008" w:type="dxa"/>
        <w:tblLook w:val="01E0" w:firstRow="1" w:lastRow="1" w:firstColumn="1" w:lastColumn="1" w:noHBand="0" w:noVBand="0"/>
      </w:tblPr>
      <w:tblGrid>
        <w:gridCol w:w="3154"/>
        <w:gridCol w:w="274"/>
        <w:gridCol w:w="244"/>
        <w:gridCol w:w="3240"/>
        <w:gridCol w:w="810"/>
        <w:gridCol w:w="810"/>
      </w:tblGrid>
      <w:tr w:rsidR="00330817" w:rsidRPr="00B9057E" w14:paraId="14BA4FD4" w14:textId="77777777" w:rsidTr="00F607E2">
        <w:tc>
          <w:tcPr>
            <w:tcW w:w="3154" w:type="dxa"/>
            <w:tcBorders>
              <w:bottom w:val="single" w:sz="4" w:space="0" w:color="auto"/>
            </w:tcBorders>
            <w:vAlign w:val="bottom"/>
          </w:tcPr>
          <w:p w14:paraId="02293106" w14:textId="77777777" w:rsidR="00330817" w:rsidRPr="00B9057E" w:rsidRDefault="00330817" w:rsidP="00F607E2">
            <w:pPr>
              <w:jc w:val="center"/>
              <w:rPr>
                <w:b/>
                <w:sz w:val="22"/>
              </w:rPr>
            </w:pPr>
            <w:r w:rsidRPr="00B9057E">
              <w:rPr>
                <w:b/>
                <w:sz w:val="22"/>
              </w:rPr>
              <w:t>Account Code</w:t>
            </w:r>
          </w:p>
        </w:tc>
        <w:tc>
          <w:tcPr>
            <w:tcW w:w="274" w:type="dxa"/>
            <w:tcBorders>
              <w:bottom w:val="single" w:sz="4" w:space="0" w:color="auto"/>
            </w:tcBorders>
            <w:vAlign w:val="bottom"/>
          </w:tcPr>
          <w:p w14:paraId="014A5367" w14:textId="77777777" w:rsidR="00330817" w:rsidRPr="00B9057E" w:rsidRDefault="00330817" w:rsidP="00F607E2">
            <w:pPr>
              <w:jc w:val="center"/>
              <w:rPr>
                <w:b/>
                <w:sz w:val="22"/>
              </w:rPr>
            </w:pPr>
          </w:p>
        </w:tc>
        <w:tc>
          <w:tcPr>
            <w:tcW w:w="3484" w:type="dxa"/>
            <w:gridSpan w:val="2"/>
            <w:tcBorders>
              <w:bottom w:val="single" w:sz="4" w:space="0" w:color="auto"/>
            </w:tcBorders>
            <w:vAlign w:val="bottom"/>
          </w:tcPr>
          <w:p w14:paraId="1B6E4DF2" w14:textId="77777777" w:rsidR="00330817" w:rsidRPr="00B9057E" w:rsidRDefault="00330817" w:rsidP="00F607E2">
            <w:pPr>
              <w:jc w:val="center"/>
              <w:rPr>
                <w:b/>
                <w:sz w:val="22"/>
              </w:rPr>
            </w:pPr>
            <w:r w:rsidRPr="00B9057E">
              <w:rPr>
                <w:b/>
                <w:sz w:val="22"/>
              </w:rPr>
              <w:t>Account Title</w:t>
            </w:r>
          </w:p>
        </w:tc>
        <w:tc>
          <w:tcPr>
            <w:tcW w:w="810" w:type="dxa"/>
            <w:tcBorders>
              <w:bottom w:val="single" w:sz="4" w:space="0" w:color="auto"/>
            </w:tcBorders>
            <w:vAlign w:val="bottom"/>
          </w:tcPr>
          <w:p w14:paraId="71B0F7E0" w14:textId="77777777" w:rsidR="00330817" w:rsidRPr="00B9057E" w:rsidRDefault="00330817" w:rsidP="00F607E2">
            <w:pPr>
              <w:jc w:val="center"/>
              <w:rPr>
                <w:b/>
                <w:sz w:val="22"/>
              </w:rPr>
            </w:pPr>
            <w:r w:rsidRPr="00B9057E">
              <w:rPr>
                <w:b/>
                <w:sz w:val="22"/>
              </w:rPr>
              <w:t>Dr.</w:t>
            </w:r>
          </w:p>
        </w:tc>
        <w:tc>
          <w:tcPr>
            <w:tcW w:w="810" w:type="dxa"/>
            <w:tcBorders>
              <w:bottom w:val="single" w:sz="4" w:space="0" w:color="auto"/>
            </w:tcBorders>
            <w:vAlign w:val="bottom"/>
          </w:tcPr>
          <w:p w14:paraId="2D223790" w14:textId="77777777" w:rsidR="00330817" w:rsidRPr="00B9057E" w:rsidRDefault="00330817" w:rsidP="00F607E2">
            <w:pPr>
              <w:jc w:val="center"/>
              <w:rPr>
                <w:b/>
                <w:sz w:val="22"/>
              </w:rPr>
            </w:pPr>
            <w:r w:rsidRPr="00B9057E">
              <w:rPr>
                <w:b/>
                <w:sz w:val="22"/>
              </w:rPr>
              <w:t>Cr.</w:t>
            </w:r>
          </w:p>
        </w:tc>
      </w:tr>
      <w:tr w:rsidR="00330817" w:rsidRPr="00B9057E" w14:paraId="5B5448D9" w14:textId="77777777" w:rsidTr="00F607E2">
        <w:tc>
          <w:tcPr>
            <w:tcW w:w="3154" w:type="dxa"/>
            <w:tcBorders>
              <w:top w:val="single" w:sz="4" w:space="0" w:color="auto"/>
            </w:tcBorders>
          </w:tcPr>
          <w:p w14:paraId="4A953A8D" w14:textId="3504522E" w:rsidR="00330817" w:rsidRPr="00B9057E" w:rsidRDefault="00330817" w:rsidP="00F607E2">
            <w:pPr>
              <w:jc w:val="center"/>
              <w:rPr>
                <w:color w:val="000000"/>
                <w:sz w:val="22"/>
              </w:rPr>
            </w:pPr>
            <w:r w:rsidRPr="00D021EA">
              <w:rPr>
                <w:sz w:val="22"/>
              </w:rPr>
              <w:t>000-00-00-000-0000-6174-6120</w:t>
            </w:r>
          </w:p>
        </w:tc>
        <w:tc>
          <w:tcPr>
            <w:tcW w:w="274" w:type="dxa"/>
            <w:tcBorders>
              <w:top w:val="single" w:sz="4" w:space="0" w:color="auto"/>
            </w:tcBorders>
          </w:tcPr>
          <w:p w14:paraId="59F41873" w14:textId="77777777" w:rsidR="00330817" w:rsidRPr="00B9057E" w:rsidRDefault="00330817" w:rsidP="00F607E2">
            <w:pPr>
              <w:jc w:val="center"/>
              <w:rPr>
                <w:sz w:val="22"/>
              </w:rPr>
            </w:pPr>
          </w:p>
        </w:tc>
        <w:tc>
          <w:tcPr>
            <w:tcW w:w="3484" w:type="dxa"/>
            <w:gridSpan w:val="2"/>
            <w:tcBorders>
              <w:top w:val="single" w:sz="4" w:space="0" w:color="auto"/>
            </w:tcBorders>
          </w:tcPr>
          <w:p w14:paraId="045ADCD5" w14:textId="0F420367" w:rsidR="00330817" w:rsidRPr="00B9057E" w:rsidRDefault="00330817" w:rsidP="00F607E2">
            <w:pPr>
              <w:rPr>
                <w:sz w:val="22"/>
              </w:rPr>
            </w:pPr>
            <w:r>
              <w:rPr>
                <w:color w:val="000000"/>
                <w:sz w:val="22"/>
              </w:rPr>
              <w:t>Repairs and maintenance – materials</w:t>
            </w:r>
          </w:p>
        </w:tc>
        <w:tc>
          <w:tcPr>
            <w:tcW w:w="810" w:type="dxa"/>
            <w:tcBorders>
              <w:top w:val="single" w:sz="4" w:space="0" w:color="auto"/>
            </w:tcBorders>
          </w:tcPr>
          <w:p w14:paraId="2CD67DD2" w14:textId="77777777" w:rsidR="00330817" w:rsidRPr="00B9057E" w:rsidRDefault="00330817" w:rsidP="00F607E2">
            <w:pPr>
              <w:jc w:val="center"/>
              <w:rPr>
                <w:sz w:val="22"/>
              </w:rPr>
            </w:pPr>
            <w:r w:rsidRPr="00B9057E">
              <w:rPr>
                <w:sz w:val="22"/>
              </w:rPr>
              <w:t>xx</w:t>
            </w:r>
          </w:p>
        </w:tc>
        <w:tc>
          <w:tcPr>
            <w:tcW w:w="810" w:type="dxa"/>
            <w:tcBorders>
              <w:top w:val="single" w:sz="4" w:space="0" w:color="auto"/>
            </w:tcBorders>
          </w:tcPr>
          <w:p w14:paraId="3BA59BBC" w14:textId="77777777" w:rsidR="00330817" w:rsidRPr="00B9057E" w:rsidRDefault="00330817" w:rsidP="00F607E2">
            <w:pPr>
              <w:jc w:val="center"/>
              <w:rPr>
                <w:sz w:val="22"/>
              </w:rPr>
            </w:pPr>
          </w:p>
        </w:tc>
      </w:tr>
      <w:tr w:rsidR="00330817" w:rsidRPr="00B9057E" w14:paraId="74962EE3" w14:textId="77777777" w:rsidTr="00F607E2">
        <w:tc>
          <w:tcPr>
            <w:tcW w:w="3154" w:type="dxa"/>
          </w:tcPr>
          <w:p w14:paraId="4B7B8699" w14:textId="77777777" w:rsidR="00330817" w:rsidRPr="00B9057E" w:rsidRDefault="00330817" w:rsidP="00F607E2">
            <w:pPr>
              <w:jc w:val="center"/>
              <w:rPr>
                <w:sz w:val="22"/>
              </w:rPr>
            </w:pPr>
            <w:r w:rsidRPr="00B9057E">
              <w:rPr>
                <w:color w:val="000000"/>
                <w:sz w:val="22"/>
              </w:rPr>
              <w:t>000-00-00-000-0000-1110-1502</w:t>
            </w:r>
          </w:p>
        </w:tc>
        <w:tc>
          <w:tcPr>
            <w:tcW w:w="274" w:type="dxa"/>
          </w:tcPr>
          <w:p w14:paraId="5CE76649" w14:textId="77777777" w:rsidR="00330817" w:rsidRPr="00B9057E" w:rsidRDefault="00330817" w:rsidP="00F607E2">
            <w:pPr>
              <w:rPr>
                <w:sz w:val="22"/>
              </w:rPr>
            </w:pPr>
          </w:p>
        </w:tc>
        <w:tc>
          <w:tcPr>
            <w:tcW w:w="244" w:type="dxa"/>
          </w:tcPr>
          <w:p w14:paraId="344BDC08" w14:textId="77777777" w:rsidR="00330817" w:rsidRPr="00B9057E" w:rsidRDefault="00330817" w:rsidP="00F607E2">
            <w:pPr>
              <w:rPr>
                <w:sz w:val="22"/>
              </w:rPr>
            </w:pPr>
          </w:p>
        </w:tc>
        <w:tc>
          <w:tcPr>
            <w:tcW w:w="3240" w:type="dxa"/>
          </w:tcPr>
          <w:p w14:paraId="5D44ECC1" w14:textId="77777777" w:rsidR="00330817" w:rsidRPr="00B9057E" w:rsidRDefault="00330817" w:rsidP="00F607E2">
            <w:pPr>
              <w:rPr>
                <w:sz w:val="22"/>
              </w:rPr>
            </w:pPr>
            <w:r>
              <w:rPr>
                <w:sz w:val="22"/>
              </w:rPr>
              <w:t>Materials and supplies</w:t>
            </w:r>
          </w:p>
        </w:tc>
        <w:tc>
          <w:tcPr>
            <w:tcW w:w="810" w:type="dxa"/>
          </w:tcPr>
          <w:p w14:paraId="383B9DC0" w14:textId="77777777" w:rsidR="00330817" w:rsidRPr="00B9057E" w:rsidRDefault="00330817" w:rsidP="00F607E2">
            <w:pPr>
              <w:jc w:val="center"/>
              <w:rPr>
                <w:sz w:val="22"/>
              </w:rPr>
            </w:pPr>
          </w:p>
        </w:tc>
        <w:tc>
          <w:tcPr>
            <w:tcW w:w="810" w:type="dxa"/>
          </w:tcPr>
          <w:p w14:paraId="621FAF55" w14:textId="77777777" w:rsidR="00330817" w:rsidRPr="00B9057E" w:rsidRDefault="00330817" w:rsidP="00F607E2">
            <w:pPr>
              <w:jc w:val="center"/>
              <w:rPr>
                <w:sz w:val="22"/>
              </w:rPr>
            </w:pPr>
            <w:r w:rsidRPr="00B9057E">
              <w:rPr>
                <w:sz w:val="22"/>
              </w:rPr>
              <w:t>xx</w:t>
            </w:r>
          </w:p>
        </w:tc>
      </w:tr>
      <w:tr w:rsidR="00330817" w:rsidRPr="00B9057E" w14:paraId="18C1401A" w14:textId="77777777" w:rsidTr="00F607E2">
        <w:tc>
          <w:tcPr>
            <w:tcW w:w="3154" w:type="dxa"/>
          </w:tcPr>
          <w:p w14:paraId="4091A098" w14:textId="77777777" w:rsidR="00330817" w:rsidRPr="00B9057E" w:rsidRDefault="00330817" w:rsidP="00F607E2">
            <w:pPr>
              <w:rPr>
                <w:sz w:val="22"/>
              </w:rPr>
            </w:pPr>
          </w:p>
        </w:tc>
        <w:tc>
          <w:tcPr>
            <w:tcW w:w="274" w:type="dxa"/>
          </w:tcPr>
          <w:p w14:paraId="2DCAB0E0" w14:textId="77777777" w:rsidR="00330817" w:rsidRPr="00B9057E" w:rsidRDefault="00330817" w:rsidP="00F607E2">
            <w:pPr>
              <w:rPr>
                <w:sz w:val="22"/>
              </w:rPr>
            </w:pPr>
          </w:p>
        </w:tc>
        <w:tc>
          <w:tcPr>
            <w:tcW w:w="3484" w:type="dxa"/>
            <w:gridSpan w:val="2"/>
          </w:tcPr>
          <w:p w14:paraId="53F04A0E" w14:textId="77777777" w:rsidR="00330817" w:rsidRPr="00B9057E" w:rsidRDefault="00330817" w:rsidP="00F607E2">
            <w:pPr>
              <w:jc w:val="center"/>
              <w:rPr>
                <w:sz w:val="22"/>
              </w:rPr>
            </w:pPr>
            <w:r w:rsidRPr="00B9057E">
              <w:rPr>
                <w:sz w:val="22"/>
              </w:rPr>
              <w:t>#</w:t>
            </w:r>
          </w:p>
          <w:p w14:paraId="4455DC45" w14:textId="77777777" w:rsidR="00330817" w:rsidRPr="00B9057E" w:rsidRDefault="00330817" w:rsidP="00F607E2">
            <w:pPr>
              <w:jc w:val="center"/>
              <w:rPr>
                <w:i/>
                <w:sz w:val="22"/>
              </w:rPr>
            </w:pPr>
          </w:p>
        </w:tc>
        <w:tc>
          <w:tcPr>
            <w:tcW w:w="810" w:type="dxa"/>
          </w:tcPr>
          <w:p w14:paraId="2CF00D19" w14:textId="77777777" w:rsidR="00330817" w:rsidRPr="00B9057E" w:rsidRDefault="00330817" w:rsidP="00F607E2">
            <w:pPr>
              <w:rPr>
                <w:sz w:val="22"/>
              </w:rPr>
            </w:pPr>
          </w:p>
        </w:tc>
        <w:tc>
          <w:tcPr>
            <w:tcW w:w="810" w:type="dxa"/>
          </w:tcPr>
          <w:p w14:paraId="10333D3E" w14:textId="77777777" w:rsidR="00330817" w:rsidRPr="00B9057E" w:rsidRDefault="00330817" w:rsidP="00F607E2">
            <w:pPr>
              <w:rPr>
                <w:sz w:val="22"/>
              </w:rPr>
            </w:pPr>
          </w:p>
        </w:tc>
      </w:tr>
    </w:tbl>
    <w:p w14:paraId="5B46356D" w14:textId="09061492" w:rsidR="00AF0265" w:rsidRDefault="00AF0265" w:rsidP="00A80F33"/>
    <w:p w14:paraId="22E01158" w14:textId="77777777" w:rsidR="00A80F33" w:rsidRDefault="00A80F33" w:rsidP="00A80F33"/>
    <w:p w14:paraId="43D18DB7" w14:textId="5B703B59" w:rsidR="00330817" w:rsidRPr="00C90E93" w:rsidRDefault="00330817" w:rsidP="00330817">
      <w:pPr>
        <w:numPr>
          <w:ilvl w:val="1"/>
          <w:numId w:val="1"/>
        </w:numPr>
      </w:pPr>
      <w:r w:rsidRPr="00C90E93">
        <w:t xml:space="preserve">To record issuance of </w:t>
      </w:r>
      <w:r w:rsidR="00AF0265">
        <w:t>office materials and supplies</w:t>
      </w:r>
    </w:p>
    <w:p w14:paraId="593681B7" w14:textId="77777777" w:rsidR="00330817" w:rsidRDefault="00330817" w:rsidP="00330817"/>
    <w:tbl>
      <w:tblPr>
        <w:tblW w:w="8532" w:type="dxa"/>
        <w:tblInd w:w="1008" w:type="dxa"/>
        <w:tblLook w:val="01E0" w:firstRow="1" w:lastRow="1" w:firstColumn="1" w:lastColumn="1" w:noHBand="0" w:noVBand="0"/>
      </w:tblPr>
      <w:tblGrid>
        <w:gridCol w:w="3154"/>
        <w:gridCol w:w="274"/>
        <w:gridCol w:w="244"/>
        <w:gridCol w:w="3240"/>
        <w:gridCol w:w="810"/>
        <w:gridCol w:w="810"/>
      </w:tblGrid>
      <w:tr w:rsidR="00330817" w:rsidRPr="00B9057E" w14:paraId="09CA1C59" w14:textId="77777777" w:rsidTr="00F607E2">
        <w:tc>
          <w:tcPr>
            <w:tcW w:w="3154" w:type="dxa"/>
            <w:tcBorders>
              <w:bottom w:val="single" w:sz="4" w:space="0" w:color="auto"/>
            </w:tcBorders>
            <w:vAlign w:val="bottom"/>
          </w:tcPr>
          <w:p w14:paraId="1B1B3A53" w14:textId="77777777" w:rsidR="00330817" w:rsidRPr="00B9057E" w:rsidRDefault="00330817" w:rsidP="00F607E2">
            <w:pPr>
              <w:jc w:val="center"/>
              <w:rPr>
                <w:b/>
                <w:sz w:val="22"/>
              </w:rPr>
            </w:pPr>
            <w:r w:rsidRPr="00B9057E">
              <w:rPr>
                <w:b/>
                <w:sz w:val="22"/>
              </w:rPr>
              <w:t>Account Code</w:t>
            </w:r>
          </w:p>
        </w:tc>
        <w:tc>
          <w:tcPr>
            <w:tcW w:w="274" w:type="dxa"/>
            <w:tcBorders>
              <w:bottom w:val="single" w:sz="4" w:space="0" w:color="auto"/>
            </w:tcBorders>
            <w:vAlign w:val="bottom"/>
          </w:tcPr>
          <w:p w14:paraId="7E994AC1" w14:textId="77777777" w:rsidR="00330817" w:rsidRPr="00B9057E" w:rsidRDefault="00330817" w:rsidP="00F607E2">
            <w:pPr>
              <w:jc w:val="center"/>
              <w:rPr>
                <w:b/>
                <w:sz w:val="22"/>
              </w:rPr>
            </w:pPr>
          </w:p>
        </w:tc>
        <w:tc>
          <w:tcPr>
            <w:tcW w:w="3484" w:type="dxa"/>
            <w:gridSpan w:val="2"/>
            <w:tcBorders>
              <w:bottom w:val="single" w:sz="4" w:space="0" w:color="auto"/>
            </w:tcBorders>
            <w:vAlign w:val="bottom"/>
          </w:tcPr>
          <w:p w14:paraId="59D5CEB0" w14:textId="77777777" w:rsidR="00330817" w:rsidRPr="00B9057E" w:rsidRDefault="00330817" w:rsidP="00F607E2">
            <w:pPr>
              <w:jc w:val="center"/>
              <w:rPr>
                <w:b/>
                <w:sz w:val="22"/>
              </w:rPr>
            </w:pPr>
            <w:r w:rsidRPr="00B9057E">
              <w:rPr>
                <w:b/>
                <w:sz w:val="22"/>
              </w:rPr>
              <w:t>Account Title</w:t>
            </w:r>
          </w:p>
        </w:tc>
        <w:tc>
          <w:tcPr>
            <w:tcW w:w="810" w:type="dxa"/>
            <w:tcBorders>
              <w:bottom w:val="single" w:sz="4" w:space="0" w:color="auto"/>
            </w:tcBorders>
            <w:vAlign w:val="bottom"/>
          </w:tcPr>
          <w:p w14:paraId="7A672A73" w14:textId="77777777" w:rsidR="00330817" w:rsidRPr="00B9057E" w:rsidRDefault="00330817" w:rsidP="00F607E2">
            <w:pPr>
              <w:jc w:val="center"/>
              <w:rPr>
                <w:b/>
                <w:sz w:val="22"/>
              </w:rPr>
            </w:pPr>
            <w:r w:rsidRPr="00B9057E">
              <w:rPr>
                <w:b/>
                <w:sz w:val="22"/>
              </w:rPr>
              <w:t>Dr.</w:t>
            </w:r>
          </w:p>
        </w:tc>
        <w:tc>
          <w:tcPr>
            <w:tcW w:w="810" w:type="dxa"/>
            <w:tcBorders>
              <w:bottom w:val="single" w:sz="4" w:space="0" w:color="auto"/>
            </w:tcBorders>
            <w:vAlign w:val="bottom"/>
          </w:tcPr>
          <w:p w14:paraId="62D468EC" w14:textId="77777777" w:rsidR="00330817" w:rsidRPr="00B9057E" w:rsidRDefault="00330817" w:rsidP="00F607E2">
            <w:pPr>
              <w:jc w:val="center"/>
              <w:rPr>
                <w:b/>
                <w:sz w:val="22"/>
              </w:rPr>
            </w:pPr>
            <w:r w:rsidRPr="00B9057E">
              <w:rPr>
                <w:b/>
                <w:sz w:val="22"/>
              </w:rPr>
              <w:t>Cr.</w:t>
            </w:r>
          </w:p>
        </w:tc>
      </w:tr>
      <w:tr w:rsidR="00AF0265" w:rsidRPr="00B9057E" w14:paraId="4AB3A8EA" w14:textId="77777777" w:rsidTr="00F607E2">
        <w:tc>
          <w:tcPr>
            <w:tcW w:w="3154" w:type="dxa"/>
            <w:tcBorders>
              <w:top w:val="single" w:sz="4" w:space="0" w:color="auto"/>
            </w:tcBorders>
          </w:tcPr>
          <w:p w14:paraId="29AE4A6A" w14:textId="49F24271" w:rsidR="00AF0265" w:rsidRPr="00B9057E" w:rsidRDefault="00AF0265" w:rsidP="00AF0265">
            <w:pPr>
              <w:jc w:val="center"/>
              <w:rPr>
                <w:color w:val="000000"/>
                <w:sz w:val="22"/>
              </w:rPr>
            </w:pPr>
            <w:r w:rsidRPr="00D021EA">
              <w:rPr>
                <w:sz w:val="22"/>
              </w:rPr>
              <w:t>000-00-00-000-0000-6170-6080</w:t>
            </w:r>
          </w:p>
        </w:tc>
        <w:tc>
          <w:tcPr>
            <w:tcW w:w="274" w:type="dxa"/>
            <w:tcBorders>
              <w:top w:val="single" w:sz="4" w:space="0" w:color="auto"/>
            </w:tcBorders>
          </w:tcPr>
          <w:p w14:paraId="1E69944F" w14:textId="77777777" w:rsidR="00AF0265" w:rsidRPr="00B9057E" w:rsidRDefault="00AF0265" w:rsidP="00AF0265">
            <w:pPr>
              <w:jc w:val="center"/>
              <w:rPr>
                <w:sz w:val="22"/>
              </w:rPr>
            </w:pPr>
          </w:p>
        </w:tc>
        <w:tc>
          <w:tcPr>
            <w:tcW w:w="3484" w:type="dxa"/>
            <w:gridSpan w:val="2"/>
            <w:tcBorders>
              <w:top w:val="single" w:sz="4" w:space="0" w:color="auto"/>
            </w:tcBorders>
          </w:tcPr>
          <w:p w14:paraId="536B5F55" w14:textId="71C592E2" w:rsidR="00AF0265" w:rsidRPr="00B9057E" w:rsidRDefault="00AF0265" w:rsidP="00AF0265">
            <w:pPr>
              <w:rPr>
                <w:sz w:val="22"/>
              </w:rPr>
            </w:pPr>
            <w:r>
              <w:rPr>
                <w:color w:val="000000"/>
                <w:sz w:val="22"/>
              </w:rPr>
              <w:t>Office supplies</w:t>
            </w:r>
          </w:p>
        </w:tc>
        <w:tc>
          <w:tcPr>
            <w:tcW w:w="810" w:type="dxa"/>
            <w:tcBorders>
              <w:top w:val="single" w:sz="4" w:space="0" w:color="auto"/>
            </w:tcBorders>
          </w:tcPr>
          <w:p w14:paraId="59352867" w14:textId="77777777" w:rsidR="00AF0265" w:rsidRPr="00B9057E" w:rsidRDefault="00AF0265" w:rsidP="00AF0265">
            <w:pPr>
              <w:jc w:val="center"/>
              <w:rPr>
                <w:sz w:val="22"/>
              </w:rPr>
            </w:pPr>
            <w:r w:rsidRPr="00B9057E">
              <w:rPr>
                <w:sz w:val="22"/>
              </w:rPr>
              <w:t>xx</w:t>
            </w:r>
          </w:p>
        </w:tc>
        <w:tc>
          <w:tcPr>
            <w:tcW w:w="810" w:type="dxa"/>
            <w:tcBorders>
              <w:top w:val="single" w:sz="4" w:space="0" w:color="auto"/>
            </w:tcBorders>
          </w:tcPr>
          <w:p w14:paraId="675BE02A" w14:textId="77777777" w:rsidR="00AF0265" w:rsidRPr="00B9057E" w:rsidRDefault="00AF0265" w:rsidP="00AF0265">
            <w:pPr>
              <w:jc w:val="center"/>
              <w:rPr>
                <w:sz w:val="22"/>
              </w:rPr>
            </w:pPr>
          </w:p>
        </w:tc>
      </w:tr>
      <w:tr w:rsidR="00AF0265" w:rsidRPr="00B9057E" w14:paraId="1581B0B4" w14:textId="77777777" w:rsidTr="00F607E2">
        <w:tc>
          <w:tcPr>
            <w:tcW w:w="3154" w:type="dxa"/>
          </w:tcPr>
          <w:p w14:paraId="6963E3EF" w14:textId="77777777" w:rsidR="00AF0265" w:rsidRPr="00B9057E" w:rsidRDefault="00AF0265" w:rsidP="00AF0265">
            <w:pPr>
              <w:jc w:val="center"/>
              <w:rPr>
                <w:sz w:val="22"/>
              </w:rPr>
            </w:pPr>
            <w:r w:rsidRPr="00B9057E">
              <w:rPr>
                <w:color w:val="000000"/>
                <w:sz w:val="22"/>
              </w:rPr>
              <w:t>000-00-00-000-0000-1110-1502</w:t>
            </w:r>
          </w:p>
        </w:tc>
        <w:tc>
          <w:tcPr>
            <w:tcW w:w="274" w:type="dxa"/>
          </w:tcPr>
          <w:p w14:paraId="382C3A3E" w14:textId="77777777" w:rsidR="00AF0265" w:rsidRPr="00B9057E" w:rsidRDefault="00AF0265" w:rsidP="00AF0265">
            <w:pPr>
              <w:rPr>
                <w:sz w:val="22"/>
              </w:rPr>
            </w:pPr>
          </w:p>
        </w:tc>
        <w:tc>
          <w:tcPr>
            <w:tcW w:w="244" w:type="dxa"/>
          </w:tcPr>
          <w:p w14:paraId="13C31E04" w14:textId="77777777" w:rsidR="00AF0265" w:rsidRPr="00B9057E" w:rsidRDefault="00AF0265" w:rsidP="00AF0265">
            <w:pPr>
              <w:rPr>
                <w:sz w:val="22"/>
              </w:rPr>
            </w:pPr>
          </w:p>
        </w:tc>
        <w:tc>
          <w:tcPr>
            <w:tcW w:w="3240" w:type="dxa"/>
          </w:tcPr>
          <w:p w14:paraId="3F63297D" w14:textId="77777777" w:rsidR="00AF0265" w:rsidRPr="00B9057E" w:rsidRDefault="00AF0265" w:rsidP="00AF0265">
            <w:pPr>
              <w:rPr>
                <w:sz w:val="22"/>
              </w:rPr>
            </w:pPr>
            <w:r>
              <w:rPr>
                <w:sz w:val="22"/>
              </w:rPr>
              <w:t>Materials and supplies</w:t>
            </w:r>
          </w:p>
        </w:tc>
        <w:tc>
          <w:tcPr>
            <w:tcW w:w="810" w:type="dxa"/>
          </w:tcPr>
          <w:p w14:paraId="5A3B766D" w14:textId="77777777" w:rsidR="00AF0265" w:rsidRPr="00B9057E" w:rsidRDefault="00AF0265" w:rsidP="00AF0265">
            <w:pPr>
              <w:jc w:val="center"/>
              <w:rPr>
                <w:sz w:val="22"/>
              </w:rPr>
            </w:pPr>
          </w:p>
        </w:tc>
        <w:tc>
          <w:tcPr>
            <w:tcW w:w="810" w:type="dxa"/>
          </w:tcPr>
          <w:p w14:paraId="363B2185" w14:textId="77777777" w:rsidR="00AF0265" w:rsidRPr="00B9057E" w:rsidRDefault="00AF0265" w:rsidP="00AF0265">
            <w:pPr>
              <w:jc w:val="center"/>
              <w:rPr>
                <w:sz w:val="22"/>
              </w:rPr>
            </w:pPr>
            <w:r w:rsidRPr="00B9057E">
              <w:rPr>
                <w:sz w:val="22"/>
              </w:rPr>
              <w:t>xx</w:t>
            </w:r>
          </w:p>
        </w:tc>
      </w:tr>
      <w:tr w:rsidR="00AF0265" w:rsidRPr="00B9057E" w14:paraId="76421D75" w14:textId="77777777" w:rsidTr="00F607E2">
        <w:tc>
          <w:tcPr>
            <w:tcW w:w="3154" w:type="dxa"/>
          </w:tcPr>
          <w:p w14:paraId="2B64A483" w14:textId="77777777" w:rsidR="00AF0265" w:rsidRPr="00B9057E" w:rsidRDefault="00AF0265" w:rsidP="00AF0265">
            <w:pPr>
              <w:rPr>
                <w:sz w:val="22"/>
              </w:rPr>
            </w:pPr>
          </w:p>
        </w:tc>
        <w:tc>
          <w:tcPr>
            <w:tcW w:w="274" w:type="dxa"/>
          </w:tcPr>
          <w:p w14:paraId="4F07F521" w14:textId="77777777" w:rsidR="00AF0265" w:rsidRPr="00B9057E" w:rsidRDefault="00AF0265" w:rsidP="00AF0265">
            <w:pPr>
              <w:rPr>
                <w:sz w:val="22"/>
              </w:rPr>
            </w:pPr>
          </w:p>
        </w:tc>
        <w:tc>
          <w:tcPr>
            <w:tcW w:w="3484" w:type="dxa"/>
            <w:gridSpan w:val="2"/>
          </w:tcPr>
          <w:p w14:paraId="7F53CE06" w14:textId="77777777" w:rsidR="00AF0265" w:rsidRPr="00B9057E" w:rsidRDefault="00AF0265" w:rsidP="00AF0265">
            <w:pPr>
              <w:jc w:val="center"/>
              <w:rPr>
                <w:sz w:val="22"/>
              </w:rPr>
            </w:pPr>
            <w:r w:rsidRPr="00B9057E">
              <w:rPr>
                <w:sz w:val="22"/>
              </w:rPr>
              <w:t>#</w:t>
            </w:r>
          </w:p>
          <w:p w14:paraId="4D13B09E" w14:textId="77777777" w:rsidR="00AF0265" w:rsidRPr="00B9057E" w:rsidRDefault="00AF0265" w:rsidP="00AF0265">
            <w:pPr>
              <w:jc w:val="center"/>
              <w:rPr>
                <w:i/>
                <w:sz w:val="22"/>
              </w:rPr>
            </w:pPr>
          </w:p>
        </w:tc>
        <w:tc>
          <w:tcPr>
            <w:tcW w:w="810" w:type="dxa"/>
          </w:tcPr>
          <w:p w14:paraId="076B81BB" w14:textId="77777777" w:rsidR="00AF0265" w:rsidRPr="00B9057E" w:rsidRDefault="00AF0265" w:rsidP="00AF0265">
            <w:pPr>
              <w:rPr>
                <w:sz w:val="22"/>
              </w:rPr>
            </w:pPr>
          </w:p>
        </w:tc>
        <w:tc>
          <w:tcPr>
            <w:tcW w:w="810" w:type="dxa"/>
          </w:tcPr>
          <w:p w14:paraId="425C9EBA" w14:textId="77777777" w:rsidR="00AF0265" w:rsidRPr="00B9057E" w:rsidRDefault="00AF0265" w:rsidP="00AF0265">
            <w:pPr>
              <w:rPr>
                <w:sz w:val="22"/>
              </w:rPr>
            </w:pPr>
          </w:p>
        </w:tc>
      </w:tr>
    </w:tbl>
    <w:p w14:paraId="44E9A1DD" w14:textId="77777777" w:rsidR="00A80F33" w:rsidRDefault="00A80F33" w:rsidP="00D20880">
      <w:pPr>
        <w:jc w:val="both"/>
      </w:pPr>
    </w:p>
    <w:p w14:paraId="3C72184A" w14:textId="77777777" w:rsidR="003226EA" w:rsidRPr="00CE7BCA" w:rsidRDefault="003226EA" w:rsidP="00330817">
      <w:pPr>
        <w:numPr>
          <w:ilvl w:val="0"/>
          <w:numId w:val="1"/>
        </w:numPr>
        <w:jc w:val="both"/>
        <w:rPr>
          <w:u w:val="single"/>
        </w:rPr>
      </w:pPr>
      <w:r w:rsidRPr="00CE7BCA">
        <w:rPr>
          <w:u w:val="single"/>
        </w:rPr>
        <w:t>POLICIES</w:t>
      </w:r>
    </w:p>
    <w:p w14:paraId="001AAA4D" w14:textId="77777777" w:rsidR="00132F13" w:rsidRDefault="00132F13" w:rsidP="0032034C">
      <w:pPr>
        <w:jc w:val="both"/>
      </w:pPr>
    </w:p>
    <w:p w14:paraId="1A03F02A" w14:textId="77777777" w:rsidR="00132F13" w:rsidRPr="007516E3" w:rsidRDefault="00577ED7" w:rsidP="00330817">
      <w:pPr>
        <w:numPr>
          <w:ilvl w:val="1"/>
          <w:numId w:val="1"/>
        </w:numPr>
        <w:jc w:val="both"/>
        <w:rPr>
          <w:b/>
        </w:rPr>
      </w:pPr>
      <w:r w:rsidRPr="007516E3">
        <w:rPr>
          <w:b/>
        </w:rPr>
        <w:t>General Policies</w:t>
      </w:r>
    </w:p>
    <w:p w14:paraId="24214AD6" w14:textId="77777777" w:rsidR="00A6156A" w:rsidRDefault="00A6156A" w:rsidP="0032034C">
      <w:pPr>
        <w:ind w:left="936"/>
        <w:jc w:val="both"/>
      </w:pPr>
    </w:p>
    <w:p w14:paraId="2C40B1D7" w14:textId="77777777" w:rsidR="00ED2DA6" w:rsidRDefault="007516E3" w:rsidP="00330817">
      <w:pPr>
        <w:numPr>
          <w:ilvl w:val="2"/>
          <w:numId w:val="1"/>
        </w:numPr>
        <w:jc w:val="both"/>
      </w:pPr>
      <w:r>
        <w:t>Custody and recording of inventories shall not be performed by the same personnel</w:t>
      </w:r>
      <w:r w:rsidR="00577ED7">
        <w:t>.</w:t>
      </w:r>
    </w:p>
    <w:p w14:paraId="48F356B4" w14:textId="77777777" w:rsidR="001445CB" w:rsidRDefault="007516E3" w:rsidP="00330817">
      <w:pPr>
        <w:numPr>
          <w:ilvl w:val="2"/>
          <w:numId w:val="1"/>
        </w:numPr>
        <w:jc w:val="both"/>
      </w:pPr>
      <w:r>
        <w:t>Adequate storage space properly enclosed and protected shall be provided and qualified personnel should take charge of the warehouse</w:t>
      </w:r>
      <w:r w:rsidR="00577ED7">
        <w:t>.</w:t>
      </w:r>
      <w:r w:rsidR="00C51643" w:rsidRPr="00C51643">
        <w:t xml:space="preserve"> Moreover, those items stacked outside the warehouse should be provided with the necessary shelters for protection.</w:t>
      </w:r>
    </w:p>
    <w:p w14:paraId="3A5209D0" w14:textId="77777777" w:rsidR="00DE0B91" w:rsidRDefault="00DE0B91" w:rsidP="00330817">
      <w:pPr>
        <w:numPr>
          <w:ilvl w:val="2"/>
          <w:numId w:val="1"/>
        </w:numPr>
        <w:jc w:val="both"/>
      </w:pPr>
      <w:r>
        <w:t>Unauthorized persons should not be allowed inside the warehouse. In no way shall the warehouse key be borrowed by personnel other than the warehouse custodian.</w:t>
      </w:r>
    </w:p>
    <w:p w14:paraId="784F42E8" w14:textId="210FB4E2" w:rsidR="00DE0B91" w:rsidRDefault="00DE0B91" w:rsidP="00330817">
      <w:pPr>
        <w:numPr>
          <w:ilvl w:val="2"/>
          <w:numId w:val="1"/>
        </w:numPr>
        <w:jc w:val="both"/>
      </w:pPr>
      <w:r w:rsidRPr="00DE0B91">
        <w:t xml:space="preserve">Warehoused materials should be properly arranged, systematically stacked and labeled to ease identification and traceability. Items in the warehouse may be segregated by type, sensitivity, usage, and ownership. As such, items held for other </w:t>
      </w:r>
      <w:r>
        <w:t>Companies</w:t>
      </w:r>
      <w:r w:rsidRPr="00DE0B91">
        <w:t>, if any, should be properly labeled and physica</w:t>
      </w:r>
      <w:r>
        <w:t>lly segregated in the warehouse.</w:t>
      </w:r>
    </w:p>
    <w:p w14:paraId="13C6B007" w14:textId="77777777" w:rsidR="00DE0B91" w:rsidRDefault="00DE0B91" w:rsidP="00330817">
      <w:pPr>
        <w:numPr>
          <w:ilvl w:val="2"/>
          <w:numId w:val="1"/>
        </w:numPr>
        <w:jc w:val="both"/>
      </w:pPr>
      <w:r w:rsidRPr="00DE0B91">
        <w:t>Warehoused materials should be arranged in a systematic manner allowing the warehouse</w:t>
      </w:r>
      <w:r>
        <w:t xml:space="preserve"> custodian and the forklift</w:t>
      </w:r>
      <w:r w:rsidRPr="00DE0B91">
        <w:t xml:space="preserve"> to conveniently pass through sections inside the warehouse and locate items for pullout/issuance.</w:t>
      </w:r>
    </w:p>
    <w:p w14:paraId="485BA5D4" w14:textId="77777777" w:rsidR="005D1E82" w:rsidRDefault="00DE0B91" w:rsidP="00330817">
      <w:pPr>
        <w:numPr>
          <w:ilvl w:val="2"/>
          <w:numId w:val="1"/>
        </w:numPr>
        <w:jc w:val="both"/>
      </w:pPr>
      <w:r w:rsidRPr="00DE0B91">
        <w:t>The First-in, First-out (FIFO) method of inventory issuance shall be employed, especially for those items that have expiry dates.</w:t>
      </w:r>
    </w:p>
    <w:p w14:paraId="7EF59313" w14:textId="1806BD08" w:rsidR="005D1E82" w:rsidRDefault="00DE0B91" w:rsidP="00330817">
      <w:pPr>
        <w:numPr>
          <w:ilvl w:val="2"/>
          <w:numId w:val="1"/>
        </w:numPr>
        <w:jc w:val="both"/>
      </w:pPr>
      <w:r w:rsidRPr="00DE0B91">
        <w:t xml:space="preserve">Proper charging should be observed on the issuance of materials and supplies (i.e. per department and/or per </w:t>
      </w:r>
      <w:r w:rsidR="002A0DF7">
        <w:t>vessel</w:t>
      </w:r>
      <w:r w:rsidRPr="00DE0B91">
        <w:t>).</w:t>
      </w:r>
    </w:p>
    <w:p w14:paraId="2E1830AC" w14:textId="77777777" w:rsidR="005B4B81" w:rsidRDefault="00DE0B91" w:rsidP="00330817">
      <w:pPr>
        <w:numPr>
          <w:ilvl w:val="2"/>
          <w:numId w:val="1"/>
        </w:numPr>
        <w:jc w:val="both"/>
      </w:pPr>
      <w:r w:rsidRPr="00DE0B91">
        <w:t>Each department shall be responsible for the monitoring of the in and out of office materials and supplies issued to them. Safety stock and re-order points shall be considered in timing requests for materials and supplies.</w:t>
      </w:r>
    </w:p>
    <w:p w14:paraId="4AAA83EE" w14:textId="77777777" w:rsidR="00DE0B91" w:rsidRDefault="00DE0B91" w:rsidP="00330817">
      <w:pPr>
        <w:numPr>
          <w:ilvl w:val="2"/>
          <w:numId w:val="1"/>
        </w:numPr>
        <w:jc w:val="both"/>
      </w:pPr>
      <w:r w:rsidRPr="00DE0B91">
        <w:t xml:space="preserve">Systematic measurement shall be employed on each </w:t>
      </w:r>
      <w:r>
        <w:t>class of items in the warehouse</w:t>
      </w:r>
      <w:r w:rsidRPr="00DE0B91">
        <w:t>. As such, use of weighing scales and other means of measuring warehoused items may be employed.</w:t>
      </w:r>
    </w:p>
    <w:p w14:paraId="0A9422A6" w14:textId="03D3ED55" w:rsidR="00D420DB" w:rsidRDefault="00DE0B91" w:rsidP="00330817">
      <w:pPr>
        <w:numPr>
          <w:ilvl w:val="2"/>
          <w:numId w:val="1"/>
        </w:numPr>
        <w:jc w:val="both"/>
      </w:pPr>
      <w:r w:rsidRPr="00DE0B91">
        <w:t>Appropriate and adequate firefighting equipment shall be provided and placed on strategic locations around the warehouse. Moreover, highly flammable materials and hazardous materials should be placed in a separate and well ventilated storage area and must be properly labeled to ease identification.</w:t>
      </w:r>
    </w:p>
    <w:p w14:paraId="744484EE" w14:textId="77777777" w:rsidR="00D420DB" w:rsidRDefault="00D420DB">
      <w:r>
        <w:br w:type="page"/>
      </w:r>
    </w:p>
    <w:p w14:paraId="28669E4E" w14:textId="77777777" w:rsidR="00DE0B91" w:rsidRDefault="00DE0B91" w:rsidP="00D420DB">
      <w:pPr>
        <w:ind w:left="1260"/>
        <w:jc w:val="both"/>
      </w:pPr>
    </w:p>
    <w:p w14:paraId="7001DDF8" w14:textId="77777777" w:rsidR="00DE0B91" w:rsidRDefault="00DE0B91" w:rsidP="00330817">
      <w:pPr>
        <w:numPr>
          <w:ilvl w:val="2"/>
          <w:numId w:val="1"/>
        </w:numPr>
        <w:jc w:val="both"/>
      </w:pPr>
      <w:r w:rsidRPr="00DE0B91">
        <w:t>Warehouse and all materials, equipment, etc. inside should be insured.</w:t>
      </w:r>
    </w:p>
    <w:p w14:paraId="12AD5E9E" w14:textId="77777777" w:rsidR="00DE0B91" w:rsidRDefault="00DE0B91" w:rsidP="00330817">
      <w:pPr>
        <w:numPr>
          <w:ilvl w:val="2"/>
          <w:numId w:val="1"/>
        </w:numPr>
        <w:jc w:val="both"/>
      </w:pPr>
      <w:r w:rsidRPr="00DE0B91">
        <w:t xml:space="preserve">Any sign of pilferage, theft, robbery, losses or untoward incidents shall </w:t>
      </w:r>
      <w:r>
        <w:t>be reported immediately to the Warehouse</w:t>
      </w:r>
      <w:r w:rsidRPr="00DE0B91">
        <w:t xml:space="preserve"> </w:t>
      </w:r>
      <w:r>
        <w:t>Supervisor</w:t>
      </w:r>
      <w:r w:rsidRPr="00DE0B91">
        <w:t>.</w:t>
      </w:r>
    </w:p>
    <w:p w14:paraId="15764950" w14:textId="0088B02F" w:rsidR="00D420DB" w:rsidRDefault="005D1E82" w:rsidP="00D420DB">
      <w:pPr>
        <w:numPr>
          <w:ilvl w:val="2"/>
          <w:numId w:val="1"/>
        </w:numPr>
        <w:jc w:val="both"/>
      </w:pPr>
      <w:r>
        <w:t>Smoking, eating and drinking inside the warehouse is strictly prohibited.</w:t>
      </w:r>
      <w:r w:rsidR="00DE0B91">
        <w:t xml:space="preserve"> </w:t>
      </w:r>
    </w:p>
    <w:p w14:paraId="2BEFE598" w14:textId="77777777" w:rsidR="00A6156A" w:rsidRDefault="00A6156A" w:rsidP="0032034C">
      <w:pPr>
        <w:ind w:left="2160"/>
        <w:jc w:val="both"/>
      </w:pPr>
    </w:p>
    <w:p w14:paraId="2D47CE03" w14:textId="77777777" w:rsidR="00755AA9" w:rsidRPr="005D1E82" w:rsidRDefault="00F36B1D" w:rsidP="00330817">
      <w:pPr>
        <w:numPr>
          <w:ilvl w:val="1"/>
          <w:numId w:val="1"/>
        </w:numPr>
        <w:tabs>
          <w:tab w:val="num" w:pos="1872"/>
        </w:tabs>
        <w:jc w:val="both"/>
        <w:rPr>
          <w:b/>
        </w:rPr>
      </w:pPr>
      <w:r>
        <w:rPr>
          <w:b/>
        </w:rPr>
        <w:t>Receiving</w:t>
      </w:r>
    </w:p>
    <w:p w14:paraId="36B7221B" w14:textId="77777777" w:rsidR="00755AA9" w:rsidRDefault="00755AA9" w:rsidP="00755AA9">
      <w:pPr>
        <w:tabs>
          <w:tab w:val="num" w:pos="1872"/>
        </w:tabs>
        <w:ind w:left="936"/>
        <w:jc w:val="both"/>
      </w:pPr>
    </w:p>
    <w:p w14:paraId="2AA4378F" w14:textId="6B992D8A" w:rsidR="005D1E82" w:rsidRDefault="00EF6422" w:rsidP="00330817">
      <w:pPr>
        <w:numPr>
          <w:ilvl w:val="2"/>
          <w:numId w:val="1"/>
        </w:numPr>
        <w:jc w:val="both"/>
      </w:pPr>
      <w:r>
        <w:t xml:space="preserve">All delivered, inspected and accepted materials, supplies, equipment, etc. shall be duly prepared with a </w:t>
      </w:r>
      <w:r w:rsidR="00A730BB">
        <w:t>Receiving Report (</w:t>
      </w:r>
      <w:r w:rsidR="00F36B1D">
        <w:t>RR</w:t>
      </w:r>
      <w:r w:rsidR="00A730BB">
        <w:t>)</w:t>
      </w:r>
      <w:r>
        <w:t xml:space="preserve">. </w:t>
      </w:r>
      <w:r w:rsidR="00F36B1D" w:rsidRPr="00F36B1D">
        <w:t>The RR indicates the description of goods, the quantity received, the date received and other relevant data.</w:t>
      </w:r>
    </w:p>
    <w:p w14:paraId="0F76B8E9" w14:textId="000D2F65" w:rsidR="0003093F" w:rsidRDefault="0003093F" w:rsidP="0003093F">
      <w:pPr>
        <w:numPr>
          <w:ilvl w:val="2"/>
          <w:numId w:val="1"/>
        </w:numPr>
        <w:jc w:val="both"/>
      </w:pPr>
      <w:r w:rsidRPr="00F36B1D">
        <w:t xml:space="preserve">The RR shall be pre-numbered and </w:t>
      </w:r>
      <w:r>
        <w:t xml:space="preserve">printed </w:t>
      </w:r>
      <w:r w:rsidRPr="00F36B1D">
        <w:t>sequentially</w:t>
      </w:r>
      <w:r>
        <w:t>.</w:t>
      </w:r>
    </w:p>
    <w:p w14:paraId="5102D5C0" w14:textId="77777777" w:rsidR="0003093F" w:rsidRDefault="0003093F" w:rsidP="0003093F">
      <w:pPr>
        <w:numPr>
          <w:ilvl w:val="2"/>
          <w:numId w:val="1"/>
        </w:numPr>
        <w:jc w:val="both"/>
      </w:pPr>
      <w:r>
        <w:t>All deliveries must be communicated to the Purchasing Department for confirmation. For delivery of materials and supplies, a representative from the Purchasing Department and the requesting department may accompany and witness the receiving process.</w:t>
      </w:r>
    </w:p>
    <w:p w14:paraId="14DFEBF1" w14:textId="60587AA2" w:rsidR="0003093F" w:rsidRDefault="0003093F" w:rsidP="0003093F">
      <w:pPr>
        <w:numPr>
          <w:ilvl w:val="2"/>
          <w:numId w:val="1"/>
        </w:numPr>
        <w:jc w:val="both"/>
      </w:pPr>
      <w:r>
        <w:t>A Purchase Order (PO) must be presented by the supplier’s representative upon delivery of ordered materials and supplies. No deliveries shall be accepted without the presentation of a duly approved PO. Moreover, no deliveries shall be accepted without a copy of the supplier’s Delivery Receipt (DR).</w:t>
      </w:r>
    </w:p>
    <w:p w14:paraId="49EE482C" w14:textId="77777777" w:rsidR="0003093F" w:rsidRDefault="0003093F" w:rsidP="0003093F">
      <w:pPr>
        <w:numPr>
          <w:ilvl w:val="2"/>
          <w:numId w:val="1"/>
        </w:numPr>
        <w:jc w:val="both"/>
      </w:pPr>
      <w:r>
        <w:t>No RR shall be prepared without duly approved Purchase Order (PO).</w:t>
      </w:r>
    </w:p>
    <w:p w14:paraId="78F422F1" w14:textId="761DC19A" w:rsidR="00755AA9" w:rsidRPr="003E5489" w:rsidRDefault="00F36B1D" w:rsidP="00330817">
      <w:pPr>
        <w:numPr>
          <w:ilvl w:val="2"/>
          <w:numId w:val="1"/>
        </w:numPr>
        <w:jc w:val="both"/>
      </w:pPr>
      <w:r w:rsidRPr="003E5489">
        <w:t xml:space="preserve">One RR shall be prepared for each delivery. However, if deliveries of materials partially done or additional materials are still to be delivered, all deliveries pertaining to the specific PO shall be monitored and one RR shall be prepared for </w:t>
      </w:r>
      <w:r w:rsidR="00980D7D" w:rsidRPr="003E5489">
        <w:t>every delivery of the said PO</w:t>
      </w:r>
      <w:r w:rsidRPr="003E5489">
        <w:t>.</w:t>
      </w:r>
    </w:p>
    <w:p w14:paraId="7C2C8CA4" w14:textId="77777777" w:rsidR="00BB5A4D" w:rsidRDefault="00F36B1D" w:rsidP="00330817">
      <w:pPr>
        <w:numPr>
          <w:ilvl w:val="2"/>
          <w:numId w:val="1"/>
        </w:numPr>
        <w:jc w:val="both"/>
      </w:pPr>
      <w:r w:rsidRPr="00F36B1D">
        <w:t>In cases of damaged, short, excess, and/or deliveries that do</w:t>
      </w:r>
      <w:r w:rsidR="00980D7D">
        <w:t xml:space="preserve"> </w:t>
      </w:r>
      <w:r w:rsidRPr="00F36B1D">
        <w:t>n</w:t>
      </w:r>
      <w:r w:rsidR="00980D7D">
        <w:t>o</w:t>
      </w:r>
      <w:r w:rsidRPr="00F36B1D">
        <w:t xml:space="preserve">t conform to user’s specifications, </w:t>
      </w:r>
      <w:r w:rsidR="005B1C3E">
        <w:t xml:space="preserve">a </w:t>
      </w:r>
      <w:r w:rsidR="0074514B">
        <w:t xml:space="preserve">Notice of </w:t>
      </w:r>
      <w:r w:rsidR="009B305D">
        <w:t>Discrepancy</w:t>
      </w:r>
      <w:r w:rsidR="0074514B">
        <w:t xml:space="preserve"> </w:t>
      </w:r>
      <w:r w:rsidRPr="00F36B1D">
        <w:t>(N</w:t>
      </w:r>
      <w:r w:rsidR="009B305D">
        <w:t>D</w:t>
      </w:r>
      <w:r w:rsidRPr="00F36B1D">
        <w:t xml:space="preserve">) shall be </w:t>
      </w:r>
      <w:r w:rsidR="005B1C3E">
        <w:t>prepared</w:t>
      </w:r>
      <w:r w:rsidRPr="00F36B1D">
        <w:t>.</w:t>
      </w:r>
      <w:r w:rsidR="005B1C3E">
        <w:t xml:space="preserve"> </w:t>
      </w:r>
      <w:r w:rsidRPr="00F36B1D">
        <w:t xml:space="preserve">Delivered materials, supplies, equipment, etc. which are found damaged or defective shall be rejected and returned to the supplier. </w:t>
      </w:r>
    </w:p>
    <w:p w14:paraId="05C3FBB7" w14:textId="68DBA6D2" w:rsidR="00735992" w:rsidRDefault="00DF5C3E" w:rsidP="00735992">
      <w:pPr>
        <w:numPr>
          <w:ilvl w:val="2"/>
          <w:numId w:val="1"/>
        </w:numPr>
        <w:jc w:val="both"/>
      </w:pPr>
      <w:r>
        <w:t>T</w:t>
      </w:r>
      <w:r w:rsidR="008B63E4">
        <w:t>he Warehouse Custodian must inform the Purchasing Department</w:t>
      </w:r>
      <w:r w:rsidR="00666D3A">
        <w:t xml:space="preserve"> </w:t>
      </w:r>
      <w:r>
        <w:t>for discrepancies in the quantity of items delivered. The details of the discrepancy shall then be communicated to the user department</w:t>
      </w:r>
      <w:r w:rsidR="00735992">
        <w:t xml:space="preserve"> for inquiry on the acceptance of the orders.</w:t>
      </w:r>
      <w:r>
        <w:t xml:space="preserve"> </w:t>
      </w:r>
      <w:r w:rsidR="00735992" w:rsidRPr="00F36B1D">
        <w:t>However, the supplier may replace the rejected deliveries as soon as possible and if the replacement will take a long time, the purchaser may order it to the next qualified supplier.</w:t>
      </w:r>
      <w:r w:rsidR="00735992">
        <w:t xml:space="preserve"> </w:t>
      </w:r>
    </w:p>
    <w:p w14:paraId="32F70285" w14:textId="6A536F0A" w:rsidR="00DF5C3E" w:rsidRDefault="00DF5C3E" w:rsidP="00330817">
      <w:pPr>
        <w:numPr>
          <w:ilvl w:val="2"/>
          <w:numId w:val="1"/>
        </w:numPr>
        <w:jc w:val="both"/>
      </w:pPr>
      <w:r>
        <w:t>For short/partial/under deliver</w:t>
      </w:r>
      <w:r w:rsidR="00735992">
        <w:t>ies</w:t>
      </w:r>
      <w:r>
        <w:t>, the Notice of Discrepancy shall be duly signed by the P</w:t>
      </w:r>
      <w:r w:rsidR="0047261C">
        <w:t>urchasing Manager</w:t>
      </w:r>
      <w:r w:rsidR="009B712C">
        <w:t>, with consent from the user department</w:t>
      </w:r>
      <w:r>
        <w:t>.</w:t>
      </w:r>
    </w:p>
    <w:p w14:paraId="2354989A" w14:textId="608F10D2" w:rsidR="00735992" w:rsidRDefault="00735992" w:rsidP="00330817">
      <w:pPr>
        <w:numPr>
          <w:ilvl w:val="2"/>
          <w:numId w:val="1"/>
        </w:numPr>
        <w:jc w:val="both"/>
      </w:pPr>
      <w:r>
        <w:t xml:space="preserve">For over deliveries, the Notice of Discrepancy shall be duly signed by the approving officers of the MSPRF and the PO as indicated in </w:t>
      </w:r>
      <w:r w:rsidRPr="00DF5C3E">
        <w:rPr>
          <w:b/>
          <w:i/>
        </w:rPr>
        <w:t>section V.I.1</w:t>
      </w:r>
      <w:r w:rsidRPr="00DF5C3E">
        <w:rPr>
          <w:i/>
        </w:rPr>
        <w:t>, page 8</w:t>
      </w:r>
      <w:r>
        <w:t xml:space="preserve"> of the process title </w:t>
      </w:r>
      <w:r w:rsidRPr="00DF5C3E">
        <w:rPr>
          <w:i/>
        </w:rPr>
        <w:t>“Purchasing of Materials”</w:t>
      </w:r>
      <w:r>
        <w:t>, and the Finance Manager.</w:t>
      </w:r>
    </w:p>
    <w:p w14:paraId="0EB40706" w14:textId="77777777" w:rsidR="00735992" w:rsidRDefault="00735992">
      <w:r>
        <w:br w:type="page"/>
      </w:r>
    </w:p>
    <w:p w14:paraId="4A254F3B" w14:textId="7A75A7D1" w:rsidR="00F36B1D" w:rsidRDefault="00F36B1D" w:rsidP="00330817">
      <w:pPr>
        <w:numPr>
          <w:ilvl w:val="2"/>
          <w:numId w:val="1"/>
        </w:numPr>
        <w:jc w:val="both"/>
      </w:pPr>
      <w:r w:rsidRPr="00F36B1D">
        <w:lastRenderedPageBreak/>
        <w:t>Orders for materials, supplies, equipment, etc. shall be received by the following personnel:</w:t>
      </w:r>
    </w:p>
    <w:tbl>
      <w:tblPr>
        <w:tblW w:w="0" w:type="auto"/>
        <w:tblInd w:w="1260" w:type="dxa"/>
        <w:tblLook w:val="04A0" w:firstRow="1" w:lastRow="0" w:firstColumn="1" w:lastColumn="0" w:noHBand="0" w:noVBand="1"/>
      </w:tblPr>
      <w:tblGrid>
        <w:gridCol w:w="4158"/>
        <w:gridCol w:w="296"/>
        <w:gridCol w:w="3718"/>
      </w:tblGrid>
      <w:tr w:rsidR="00551637" w14:paraId="1B50E84A" w14:textId="77777777" w:rsidTr="00357C8C">
        <w:tc>
          <w:tcPr>
            <w:tcW w:w="4248" w:type="dxa"/>
            <w:tcBorders>
              <w:bottom w:val="single" w:sz="4" w:space="0" w:color="auto"/>
            </w:tcBorders>
            <w:shd w:val="clear" w:color="auto" w:fill="auto"/>
          </w:tcPr>
          <w:p w14:paraId="145D6CE4" w14:textId="77777777" w:rsidR="00551637" w:rsidRPr="00551637" w:rsidRDefault="00551637" w:rsidP="00357C8C">
            <w:pPr>
              <w:jc w:val="center"/>
            </w:pPr>
            <w:r w:rsidRPr="00551637">
              <w:t>Items</w:t>
            </w:r>
          </w:p>
        </w:tc>
        <w:tc>
          <w:tcPr>
            <w:tcW w:w="236" w:type="dxa"/>
            <w:shd w:val="clear" w:color="auto" w:fill="auto"/>
          </w:tcPr>
          <w:p w14:paraId="5F27343A" w14:textId="77777777" w:rsidR="00551637" w:rsidRPr="00551637" w:rsidRDefault="00551637" w:rsidP="00357C8C">
            <w:pPr>
              <w:jc w:val="center"/>
            </w:pPr>
          </w:p>
        </w:tc>
        <w:tc>
          <w:tcPr>
            <w:tcW w:w="3814" w:type="dxa"/>
            <w:tcBorders>
              <w:bottom w:val="single" w:sz="4" w:space="0" w:color="auto"/>
            </w:tcBorders>
            <w:shd w:val="clear" w:color="auto" w:fill="auto"/>
          </w:tcPr>
          <w:p w14:paraId="7E0B8742" w14:textId="77777777" w:rsidR="00551637" w:rsidRPr="00551637" w:rsidRDefault="00551637" w:rsidP="00357C8C">
            <w:pPr>
              <w:jc w:val="center"/>
            </w:pPr>
            <w:r w:rsidRPr="00551637">
              <w:t>Receiving Personnel</w:t>
            </w:r>
          </w:p>
        </w:tc>
      </w:tr>
      <w:tr w:rsidR="00551637" w14:paraId="5813F691" w14:textId="77777777" w:rsidTr="00357C8C">
        <w:tc>
          <w:tcPr>
            <w:tcW w:w="4248" w:type="dxa"/>
            <w:tcBorders>
              <w:top w:val="single" w:sz="4" w:space="0" w:color="auto"/>
            </w:tcBorders>
            <w:shd w:val="clear" w:color="auto" w:fill="auto"/>
          </w:tcPr>
          <w:p w14:paraId="09EC155C" w14:textId="0286531B" w:rsidR="00551637" w:rsidRDefault="00551637" w:rsidP="00357C8C">
            <w:pPr>
              <w:jc w:val="both"/>
            </w:pPr>
            <w:r>
              <w:t>Materials, supplies, equipment, etc.</w:t>
            </w:r>
            <w:r w:rsidR="006E48CD">
              <w:t xml:space="preserve"> in the warehouse</w:t>
            </w:r>
          </w:p>
          <w:p w14:paraId="40FC1FEC" w14:textId="77777777" w:rsidR="005B1C3E" w:rsidRDefault="005B1C3E" w:rsidP="00357C8C">
            <w:pPr>
              <w:jc w:val="both"/>
            </w:pPr>
          </w:p>
        </w:tc>
        <w:tc>
          <w:tcPr>
            <w:tcW w:w="236" w:type="dxa"/>
            <w:shd w:val="clear" w:color="auto" w:fill="auto"/>
          </w:tcPr>
          <w:p w14:paraId="23616EBD" w14:textId="77777777" w:rsidR="00551637" w:rsidRDefault="00551637" w:rsidP="00357C8C">
            <w:pPr>
              <w:jc w:val="both"/>
            </w:pPr>
            <w:r>
              <w:t>-</w:t>
            </w:r>
          </w:p>
        </w:tc>
        <w:tc>
          <w:tcPr>
            <w:tcW w:w="3814" w:type="dxa"/>
            <w:tcBorders>
              <w:top w:val="single" w:sz="4" w:space="0" w:color="auto"/>
            </w:tcBorders>
            <w:shd w:val="clear" w:color="auto" w:fill="auto"/>
          </w:tcPr>
          <w:p w14:paraId="6BE1FF81" w14:textId="77777777" w:rsidR="00551637" w:rsidRDefault="00551637" w:rsidP="00357C8C">
            <w:pPr>
              <w:jc w:val="both"/>
            </w:pPr>
            <w:r>
              <w:t>Warehouse custodian</w:t>
            </w:r>
          </w:p>
        </w:tc>
      </w:tr>
      <w:tr w:rsidR="00551637" w14:paraId="32CC2867" w14:textId="77777777" w:rsidTr="00357C8C">
        <w:tc>
          <w:tcPr>
            <w:tcW w:w="4248" w:type="dxa"/>
            <w:shd w:val="clear" w:color="auto" w:fill="auto"/>
          </w:tcPr>
          <w:p w14:paraId="10E6F883" w14:textId="21300BAF" w:rsidR="00551637" w:rsidRDefault="00551637" w:rsidP="00357C8C">
            <w:pPr>
              <w:jc w:val="both"/>
            </w:pPr>
            <w:r>
              <w:t>Other materials, supplies, equipment, etc. requested by departments/vessels</w:t>
            </w:r>
            <w:r w:rsidR="006E48CD">
              <w:t xml:space="preserve"> (direct delivery)</w:t>
            </w:r>
          </w:p>
        </w:tc>
        <w:tc>
          <w:tcPr>
            <w:tcW w:w="236" w:type="dxa"/>
            <w:shd w:val="clear" w:color="auto" w:fill="auto"/>
          </w:tcPr>
          <w:p w14:paraId="07D87948" w14:textId="77777777" w:rsidR="00551637" w:rsidRDefault="00551637" w:rsidP="00357C8C">
            <w:pPr>
              <w:jc w:val="both"/>
            </w:pPr>
            <w:r>
              <w:t>-</w:t>
            </w:r>
          </w:p>
        </w:tc>
        <w:tc>
          <w:tcPr>
            <w:tcW w:w="3814" w:type="dxa"/>
            <w:shd w:val="clear" w:color="auto" w:fill="auto"/>
          </w:tcPr>
          <w:p w14:paraId="16B181C5" w14:textId="4904B168" w:rsidR="00551637" w:rsidRDefault="00551637" w:rsidP="00357C8C">
            <w:pPr>
              <w:jc w:val="both"/>
            </w:pPr>
            <w:r>
              <w:t xml:space="preserve">On-site representative at </w:t>
            </w:r>
            <w:r w:rsidR="005B1C3E">
              <w:t xml:space="preserve">designated </w:t>
            </w:r>
            <w:r>
              <w:t>receiving sections</w:t>
            </w:r>
            <w:r w:rsidR="006E48CD">
              <w:t>/area</w:t>
            </w:r>
          </w:p>
        </w:tc>
      </w:tr>
    </w:tbl>
    <w:p w14:paraId="16F051BA" w14:textId="0B52842B" w:rsidR="00D420DB" w:rsidRDefault="00D420DB" w:rsidP="003E5489">
      <w:pPr>
        <w:jc w:val="both"/>
      </w:pPr>
    </w:p>
    <w:p w14:paraId="5C9ED815" w14:textId="7B49C243" w:rsidR="00F36B1D" w:rsidRPr="001F19C9" w:rsidRDefault="00551637" w:rsidP="00330817">
      <w:pPr>
        <w:numPr>
          <w:ilvl w:val="2"/>
          <w:numId w:val="1"/>
        </w:numPr>
        <w:jc w:val="both"/>
      </w:pPr>
      <w:r w:rsidRPr="003E5489">
        <w:t xml:space="preserve">During emergency situations when the warehouse custodian/on-site representative is not available, </w:t>
      </w:r>
      <w:r w:rsidR="00C206F9" w:rsidRPr="003E5489">
        <w:t>an authorized personnel</w:t>
      </w:r>
      <w:r w:rsidRPr="003E5489">
        <w:t xml:space="preserve"> shall acknowledge the receipt of the items</w:t>
      </w:r>
      <w:r w:rsidR="00C206F9" w:rsidRPr="003E5489">
        <w:t xml:space="preserve"> and </w:t>
      </w:r>
      <w:r w:rsidR="00B35E5E" w:rsidRPr="003E5489">
        <w:t>issue the materials requested</w:t>
      </w:r>
      <w:r w:rsidRPr="003E5489">
        <w:t>.</w:t>
      </w:r>
      <w:r w:rsidR="00C206F9" w:rsidRPr="003E5489">
        <w:t xml:space="preserve"> </w:t>
      </w:r>
      <w:r w:rsidR="00B35E5E" w:rsidRPr="003E5489">
        <w:t>As such, the authorized personnel shall be in-charge of the preparation of the RR and MSIS</w:t>
      </w:r>
      <w:r w:rsidR="00316761">
        <w:t>/STR</w:t>
      </w:r>
      <w:r w:rsidR="00B35E5E" w:rsidRPr="003E5489">
        <w:t xml:space="preserve"> and signs the “Received by” and “Released by” portion, respectively, for accountability. </w:t>
      </w:r>
      <w:r w:rsidRPr="003E5489">
        <w:t>However, the relat</w:t>
      </w:r>
      <w:r w:rsidR="000B0A18">
        <w:t>ed documents must be submitted/</w:t>
      </w:r>
      <w:r w:rsidRPr="003E5489">
        <w:t>turned over to the warehouse custodian/on-site representative upon his return</w:t>
      </w:r>
      <w:r w:rsidR="00B35E5E" w:rsidRPr="003E5489">
        <w:t>. Upon receipt of the documents and the RR and/or MSIS</w:t>
      </w:r>
      <w:r w:rsidR="00316761">
        <w:t>/STR</w:t>
      </w:r>
      <w:r w:rsidR="00B35E5E" w:rsidRPr="003E5489">
        <w:t>, the warehouse custodian/on-site representative shall sign the “Prepared by”</w:t>
      </w:r>
      <w:r w:rsidRPr="003E5489">
        <w:t xml:space="preserve"> </w:t>
      </w:r>
      <w:r w:rsidR="006D48E2">
        <w:t xml:space="preserve">portion </w:t>
      </w:r>
      <w:r w:rsidRPr="003E5489">
        <w:t xml:space="preserve">for proper </w:t>
      </w:r>
      <w:r w:rsidRPr="001F19C9">
        <w:t>documentation, actual verification, and accountability.</w:t>
      </w:r>
    </w:p>
    <w:p w14:paraId="54D47944" w14:textId="56091937" w:rsidR="007B2188" w:rsidRPr="001F19C9" w:rsidRDefault="007B2188" w:rsidP="00330817">
      <w:pPr>
        <w:numPr>
          <w:ilvl w:val="2"/>
          <w:numId w:val="1"/>
        </w:numPr>
        <w:jc w:val="both"/>
      </w:pPr>
      <w:r w:rsidRPr="001F19C9">
        <w:t>For items to be delivered directly to the vessel or end user department, an on-site representative shall</w:t>
      </w:r>
      <w:r w:rsidR="0053458E" w:rsidRPr="001F19C9">
        <w:t xml:space="preserve"> be</w:t>
      </w:r>
      <w:r w:rsidRPr="001F19C9">
        <w:t xml:space="preserve"> in-charge of the signing of the Delivery Receipt and receiving of other supplier’s documents. He shall also be responsible for the counting and inspection of the items received. If the items are delivered to a site with a warehouse, the warehouse custodian shall prepare the RR. Otherwise, the on-site representative shall stamp the supplier’s documents as received and forward the same to the warehouse department of respective office where the PO of the delivery was made to facilitate the preparation of the RR.</w:t>
      </w:r>
      <w:r w:rsidR="001F19C9" w:rsidRPr="001F19C9">
        <w:t xml:space="preserve"> Moreover, the on-site representative shall immediately send the hard copies of the documents (</w:t>
      </w:r>
      <w:r w:rsidR="001F19C9" w:rsidRPr="001F19C9">
        <w:rPr>
          <w:i/>
        </w:rPr>
        <w:t>i.e.</w:t>
      </w:r>
      <w:r w:rsidR="001F19C9" w:rsidRPr="001F19C9">
        <w:t xml:space="preserve"> DR, SI, OR, </w:t>
      </w:r>
      <w:r w:rsidR="001F19C9" w:rsidRPr="001F19C9">
        <w:rPr>
          <w:i/>
        </w:rPr>
        <w:t>etc.</w:t>
      </w:r>
      <w:r w:rsidR="001F19C9" w:rsidRPr="001F19C9">
        <w:t>) to the Warehouse Custodian through mail.</w:t>
      </w:r>
    </w:p>
    <w:p w14:paraId="763D0529" w14:textId="37B5CCDA" w:rsidR="00B156AD" w:rsidRDefault="00634D50" w:rsidP="00330817">
      <w:pPr>
        <w:numPr>
          <w:ilvl w:val="2"/>
          <w:numId w:val="1"/>
        </w:numPr>
        <w:jc w:val="both"/>
      </w:pPr>
      <w:r w:rsidRPr="003E5489">
        <w:t xml:space="preserve">Discrepancy in the specification and/or number of items received shall be immediately resolved with the supplier and the purchasing department. </w:t>
      </w:r>
    </w:p>
    <w:p w14:paraId="54808695" w14:textId="605EDBD2" w:rsidR="00D82821" w:rsidRPr="003E5489" w:rsidRDefault="00D82821" w:rsidP="00330817">
      <w:pPr>
        <w:numPr>
          <w:ilvl w:val="2"/>
          <w:numId w:val="1"/>
        </w:numPr>
        <w:jc w:val="both"/>
      </w:pPr>
      <w:r>
        <w:t xml:space="preserve">A </w:t>
      </w:r>
      <w:r w:rsidR="00517781">
        <w:t xml:space="preserve">fuel </w:t>
      </w:r>
      <w:r>
        <w:t xml:space="preserve">sounding shall be conducted before and after the receiving of fuel. The policies and procedures for the tank sounding and fuel monitoring </w:t>
      </w:r>
      <w:r w:rsidR="006C6E9F">
        <w:t>are</w:t>
      </w:r>
      <w:r>
        <w:t xml:space="preserve"> stated in </w:t>
      </w:r>
      <w:r w:rsidRPr="00D82821">
        <w:rPr>
          <w:i/>
        </w:rPr>
        <w:t>Section V.G</w:t>
      </w:r>
      <w:r>
        <w:rPr>
          <w:i/>
        </w:rPr>
        <w:t>,</w:t>
      </w:r>
      <w:r>
        <w:t xml:space="preserve"> </w:t>
      </w:r>
      <w:r w:rsidRPr="00D82821">
        <w:rPr>
          <w:b/>
          <w:i/>
        </w:rPr>
        <w:t>page 10</w:t>
      </w:r>
      <w:r>
        <w:rPr>
          <w:i/>
        </w:rPr>
        <w:t xml:space="preserve"> </w:t>
      </w:r>
      <w:r w:rsidRPr="00D82821">
        <w:t>and</w:t>
      </w:r>
      <w:r>
        <w:rPr>
          <w:i/>
        </w:rPr>
        <w:t xml:space="preserve"> Annex A, </w:t>
      </w:r>
      <w:r w:rsidRPr="00D82821">
        <w:rPr>
          <w:b/>
          <w:i/>
        </w:rPr>
        <w:t>page 56</w:t>
      </w:r>
      <w:r>
        <w:rPr>
          <w:i/>
        </w:rPr>
        <w:t xml:space="preserve"> </w:t>
      </w:r>
      <w:r w:rsidRPr="00D82821">
        <w:t>of the pr</w:t>
      </w:r>
      <w:r>
        <w:t xml:space="preserve">ocess title </w:t>
      </w:r>
      <w:r w:rsidRPr="005B314D">
        <w:rPr>
          <w:i/>
        </w:rPr>
        <w:t>“Vessel Repairs and Maintenance”</w:t>
      </w:r>
      <w:r w:rsidR="005B314D">
        <w:t>.</w:t>
      </w:r>
    </w:p>
    <w:p w14:paraId="1DFBDF79" w14:textId="21256B96" w:rsidR="00634D50" w:rsidRDefault="00634D50" w:rsidP="005D1E82">
      <w:pPr>
        <w:tabs>
          <w:tab w:val="num" w:pos="1872"/>
        </w:tabs>
        <w:ind w:left="936"/>
        <w:jc w:val="both"/>
      </w:pPr>
    </w:p>
    <w:p w14:paraId="62B8D5E2" w14:textId="77777777" w:rsidR="00657637" w:rsidRPr="00FC3660" w:rsidRDefault="00657637" w:rsidP="00330817">
      <w:pPr>
        <w:numPr>
          <w:ilvl w:val="1"/>
          <w:numId w:val="1"/>
        </w:numPr>
        <w:jc w:val="both"/>
        <w:rPr>
          <w:b/>
        </w:rPr>
      </w:pPr>
      <w:r w:rsidRPr="00FC3660">
        <w:rPr>
          <w:b/>
        </w:rPr>
        <w:t>Monitoring</w:t>
      </w:r>
    </w:p>
    <w:p w14:paraId="67F23064" w14:textId="77777777" w:rsidR="00657637" w:rsidRDefault="00657637" w:rsidP="00657637">
      <w:pPr>
        <w:ind w:left="936"/>
        <w:jc w:val="both"/>
      </w:pPr>
    </w:p>
    <w:p w14:paraId="51375EBE" w14:textId="782CBF63" w:rsidR="00657637" w:rsidRPr="003E5489" w:rsidRDefault="00657637" w:rsidP="00330817">
      <w:pPr>
        <w:numPr>
          <w:ilvl w:val="2"/>
          <w:numId w:val="1"/>
        </w:numPr>
        <w:jc w:val="both"/>
      </w:pPr>
      <w:r w:rsidRPr="003E5489">
        <w:t>A monthly inventory report shall be submitted to</w:t>
      </w:r>
      <w:r w:rsidR="00DF20AB" w:rsidRPr="003E5489">
        <w:t xml:space="preserve"> the</w:t>
      </w:r>
      <w:r w:rsidRPr="003E5489">
        <w:t xml:space="preserve"> accounting department</w:t>
      </w:r>
      <w:r w:rsidR="00DF20AB" w:rsidRPr="003E5489">
        <w:t xml:space="preserve"> during the </w:t>
      </w:r>
      <w:r w:rsidRPr="003E5489">
        <w:t>first week of the following month.</w:t>
      </w:r>
    </w:p>
    <w:p w14:paraId="65A26187" w14:textId="77777777" w:rsidR="005B314D" w:rsidRDefault="005B314D">
      <w:r>
        <w:br w:type="page"/>
      </w:r>
    </w:p>
    <w:p w14:paraId="543A86E0" w14:textId="1A486048" w:rsidR="00657637" w:rsidRDefault="00657637" w:rsidP="00330817">
      <w:pPr>
        <w:numPr>
          <w:ilvl w:val="2"/>
          <w:numId w:val="1"/>
        </w:numPr>
        <w:jc w:val="both"/>
      </w:pPr>
      <w:r w:rsidRPr="00FC3660">
        <w:lastRenderedPageBreak/>
        <w:t>Slow moving, obsolete, scrap, damaged materials, etc. should be reported to management and disclosed in the inventory report for possible disposition and/or corrective action. Moreover, these items should be properly labeled and segregated. Evaluation on these items should be done quarterly.</w:t>
      </w:r>
    </w:p>
    <w:p w14:paraId="3E050DAB" w14:textId="5E38BAC5" w:rsidR="009274C6" w:rsidRDefault="009274C6" w:rsidP="00330817">
      <w:pPr>
        <w:numPr>
          <w:ilvl w:val="2"/>
          <w:numId w:val="1"/>
        </w:numPr>
        <w:jc w:val="both"/>
      </w:pPr>
      <w:r>
        <w:t xml:space="preserve">A Materials and Supplies Disposal Form (MSDF) shall be prepared for every disposal of scrap materials and supplies. </w:t>
      </w:r>
      <w:r w:rsidRPr="009274C6">
        <w:t xml:space="preserve">The manner </w:t>
      </w:r>
      <w:r>
        <w:t xml:space="preserve">and frequency </w:t>
      </w:r>
      <w:r w:rsidRPr="009274C6">
        <w:t xml:space="preserve">of disposal shall be decided by the management duly supported with the </w:t>
      </w:r>
      <w:r>
        <w:t>MSDF</w:t>
      </w:r>
      <w:r w:rsidRPr="009274C6">
        <w:t>.</w:t>
      </w:r>
    </w:p>
    <w:p w14:paraId="64550FC5" w14:textId="0CD6A331" w:rsidR="00657637" w:rsidRDefault="00657637" w:rsidP="00330817">
      <w:pPr>
        <w:numPr>
          <w:ilvl w:val="2"/>
          <w:numId w:val="1"/>
        </w:numPr>
        <w:jc w:val="both"/>
      </w:pPr>
      <w:r w:rsidRPr="00FC3660">
        <w:t>Stock levels shall be monitored by the warehouse</w:t>
      </w:r>
      <w:r w:rsidR="00C01380">
        <w:t xml:space="preserve"> custodian</w:t>
      </w:r>
      <w:r w:rsidRPr="00FC3660">
        <w:t xml:space="preserve"> to avoid out-of-stock situation. The Economic Order Quantity (EOQ) and reorder points shall be considered</w:t>
      </w:r>
      <w:r w:rsidR="00B35E5E">
        <w:t xml:space="preserve"> and monitored by the Warehouse Department</w:t>
      </w:r>
      <w:r w:rsidRPr="00FC3660">
        <w:t>.</w:t>
      </w:r>
    </w:p>
    <w:p w14:paraId="2E4AF4F3" w14:textId="23D60059" w:rsidR="00657637" w:rsidRPr="003E5489" w:rsidRDefault="00657637" w:rsidP="00330817">
      <w:pPr>
        <w:numPr>
          <w:ilvl w:val="2"/>
          <w:numId w:val="1"/>
        </w:numPr>
        <w:jc w:val="both"/>
      </w:pPr>
      <w:r w:rsidRPr="003E5489">
        <w:t xml:space="preserve">There should also be a feedback </w:t>
      </w:r>
      <w:r w:rsidR="00037D27">
        <w:t>(</w:t>
      </w:r>
      <w:r w:rsidR="00037D27" w:rsidRPr="00037D27">
        <w:rPr>
          <w:i/>
        </w:rPr>
        <w:t>i.e.</w:t>
      </w:r>
      <w:r w:rsidR="00037D27">
        <w:t xml:space="preserve"> verbal or written) </w:t>
      </w:r>
      <w:r w:rsidRPr="003E5489">
        <w:t>from the user department regarding the quality, remarks, etc. on the usage of materials (</w:t>
      </w:r>
      <w:r w:rsidRPr="003E5489">
        <w:rPr>
          <w:i/>
        </w:rPr>
        <w:t>i.e.</w:t>
      </w:r>
      <w:r w:rsidRPr="003E5489">
        <w:t xml:space="preserve"> of a particular brand) forwarded to the </w:t>
      </w:r>
      <w:r w:rsidR="00C01380" w:rsidRPr="003E5489">
        <w:t>warehouse custodian</w:t>
      </w:r>
      <w:r w:rsidRPr="003E5489">
        <w:t xml:space="preserve"> and to the Purchasing </w:t>
      </w:r>
      <w:r w:rsidR="00C01380" w:rsidRPr="003E5489">
        <w:t>Department</w:t>
      </w:r>
      <w:r w:rsidRPr="003E5489">
        <w:t>.</w:t>
      </w:r>
    </w:p>
    <w:p w14:paraId="044F3821" w14:textId="2053EE6A" w:rsidR="000E4CAD" w:rsidRDefault="00A967A8" w:rsidP="00330817">
      <w:pPr>
        <w:numPr>
          <w:ilvl w:val="2"/>
          <w:numId w:val="1"/>
        </w:numPr>
        <w:jc w:val="both"/>
      </w:pPr>
      <w:r w:rsidRPr="00C51643">
        <w:t xml:space="preserve">Office materials and supplies shall </w:t>
      </w:r>
      <w:r w:rsidR="00F607E2">
        <w:t>be monitored by each department using the Business Forms Monitoring Log.</w:t>
      </w:r>
    </w:p>
    <w:p w14:paraId="3AFBE43D" w14:textId="77777777" w:rsidR="00657637" w:rsidRDefault="00657637" w:rsidP="003E5489">
      <w:pPr>
        <w:jc w:val="both"/>
      </w:pPr>
    </w:p>
    <w:p w14:paraId="36B5C2B6" w14:textId="77777777" w:rsidR="00132F13" w:rsidRPr="005D1E82" w:rsidRDefault="00FC3660" w:rsidP="00330817">
      <w:pPr>
        <w:numPr>
          <w:ilvl w:val="1"/>
          <w:numId w:val="1"/>
        </w:numPr>
        <w:tabs>
          <w:tab w:val="num" w:pos="1872"/>
        </w:tabs>
        <w:jc w:val="both"/>
        <w:rPr>
          <w:b/>
        </w:rPr>
      </w:pPr>
      <w:r>
        <w:rPr>
          <w:b/>
        </w:rPr>
        <w:t>Physical Inventory Verification</w:t>
      </w:r>
    </w:p>
    <w:p w14:paraId="75FB9B27" w14:textId="77777777" w:rsidR="00A6156A" w:rsidRDefault="00A6156A" w:rsidP="0032034C">
      <w:pPr>
        <w:tabs>
          <w:tab w:val="num" w:pos="2160"/>
        </w:tabs>
        <w:ind w:left="936"/>
        <w:jc w:val="both"/>
      </w:pPr>
    </w:p>
    <w:p w14:paraId="507C1B9B" w14:textId="4D0C74FB" w:rsidR="00991279" w:rsidRPr="00205F52" w:rsidRDefault="00B156AD" w:rsidP="00330817">
      <w:pPr>
        <w:numPr>
          <w:ilvl w:val="2"/>
          <w:numId w:val="1"/>
        </w:numPr>
        <w:jc w:val="both"/>
      </w:pPr>
      <w:r w:rsidRPr="00B156AD">
        <w:t xml:space="preserve">A physical inventory verification will be conducted at least once a year. However, cycle inventory verification (interim physical verification) may be conducted as the need arises. The accounting department shall be responsible for ensuring that the physical count is properly performed and segregation of duties is maintained throughout the inventory process. </w:t>
      </w:r>
      <w:r w:rsidR="002D5AA2">
        <w:t>As such, no one person should</w:t>
      </w:r>
      <w:r w:rsidRPr="003E5489">
        <w:t xml:space="preserve"> have custody of the inventory and perform the related reconciliation at the same time</w:t>
      </w:r>
      <w:r w:rsidR="00991279" w:rsidRPr="003E5489">
        <w:t>.</w:t>
      </w:r>
    </w:p>
    <w:p w14:paraId="443BEDA3" w14:textId="38A419AB" w:rsidR="005B0738" w:rsidRDefault="00B156AD" w:rsidP="00330817">
      <w:pPr>
        <w:numPr>
          <w:ilvl w:val="2"/>
          <w:numId w:val="1"/>
        </w:numPr>
        <w:jc w:val="both"/>
      </w:pPr>
      <w:r w:rsidRPr="00B156AD">
        <w:t xml:space="preserve">The inventory verification shall be supervised by a team composed of representatives </w:t>
      </w:r>
      <w:r>
        <w:t>from the accounting department</w:t>
      </w:r>
      <w:r w:rsidRPr="00B156AD">
        <w:t xml:space="preserve">, </w:t>
      </w:r>
      <w:r>
        <w:t>warehouse department</w:t>
      </w:r>
      <w:r w:rsidRPr="00B156AD">
        <w:t xml:space="preserve">, and audit. </w:t>
      </w:r>
      <w:r w:rsidR="005606CB">
        <w:t xml:space="preserve">However, physical count must not be conducted by the personnel with direct responsibility over the materials and supplies to be counted. </w:t>
      </w:r>
      <w:r w:rsidRPr="00B156AD">
        <w:t>For the annual inventory verification, this is done in conjunction with the annual audit performed by the external auditors.</w:t>
      </w:r>
      <w:r w:rsidR="005606CB">
        <w:t xml:space="preserve"> </w:t>
      </w:r>
    </w:p>
    <w:p w14:paraId="4A18685F" w14:textId="77777777" w:rsidR="00B156AD" w:rsidRDefault="00B156AD" w:rsidP="00330817">
      <w:pPr>
        <w:numPr>
          <w:ilvl w:val="2"/>
          <w:numId w:val="1"/>
        </w:numPr>
        <w:jc w:val="both"/>
      </w:pPr>
      <w:r>
        <w:t>Instructions to participants involved in the physical inventory process should be in writing and include the following information:</w:t>
      </w:r>
    </w:p>
    <w:p w14:paraId="2568DC68" w14:textId="77777777" w:rsidR="00B156AD" w:rsidRDefault="00B156AD" w:rsidP="00B156AD">
      <w:pPr>
        <w:numPr>
          <w:ilvl w:val="0"/>
          <w:numId w:val="14"/>
        </w:numPr>
        <w:jc w:val="both"/>
      </w:pPr>
      <w:r>
        <w:t>Location, date, and start time.</w:t>
      </w:r>
    </w:p>
    <w:p w14:paraId="42DC37BB" w14:textId="77777777" w:rsidR="00B156AD" w:rsidRDefault="00B156AD" w:rsidP="00B156AD">
      <w:pPr>
        <w:numPr>
          <w:ilvl w:val="0"/>
          <w:numId w:val="14"/>
        </w:numPr>
        <w:jc w:val="both"/>
      </w:pPr>
      <w:r>
        <w:t>Team designation and roles of key team members.</w:t>
      </w:r>
    </w:p>
    <w:p w14:paraId="1552D262" w14:textId="4A31C83A" w:rsidR="00B156AD" w:rsidRDefault="00B156AD" w:rsidP="00B156AD">
      <w:pPr>
        <w:numPr>
          <w:ilvl w:val="0"/>
          <w:numId w:val="14"/>
        </w:numPr>
        <w:jc w:val="both"/>
      </w:pPr>
      <w:r>
        <w:t>Assignment of teams to specific areas</w:t>
      </w:r>
      <w:r w:rsidR="00D831FA">
        <w:t>/vessels</w:t>
      </w:r>
      <w:r>
        <w:t>.</w:t>
      </w:r>
    </w:p>
    <w:p w14:paraId="255DBE17" w14:textId="77777777" w:rsidR="00B156AD" w:rsidRDefault="00B156AD" w:rsidP="00B156AD">
      <w:pPr>
        <w:numPr>
          <w:ilvl w:val="0"/>
          <w:numId w:val="14"/>
        </w:numPr>
        <w:jc w:val="both"/>
      </w:pPr>
      <w:r>
        <w:t xml:space="preserve">Detailed instructions including examples on how to complete the recording of the physical counts. </w:t>
      </w:r>
    </w:p>
    <w:p w14:paraId="18522C95" w14:textId="02000FF1" w:rsidR="00B156AD" w:rsidRDefault="00B156AD" w:rsidP="00B156AD">
      <w:pPr>
        <w:numPr>
          <w:ilvl w:val="0"/>
          <w:numId w:val="14"/>
        </w:numPr>
        <w:jc w:val="both"/>
      </w:pPr>
      <w:r>
        <w:t>Guidance on how to designate/identify possible obsolete, damaged, or scrap inventories for later review.</w:t>
      </w:r>
    </w:p>
    <w:p w14:paraId="23851AC2" w14:textId="77777777" w:rsidR="00B156AD" w:rsidRDefault="00B156AD" w:rsidP="00B156AD">
      <w:pPr>
        <w:numPr>
          <w:ilvl w:val="0"/>
          <w:numId w:val="14"/>
        </w:numPr>
        <w:jc w:val="both"/>
      </w:pPr>
      <w:r>
        <w:t>Identification of inventory designated as that held for other affiliates or as the case may be (in cases in which the inventory is physically segregated).</w:t>
      </w:r>
    </w:p>
    <w:p w14:paraId="44605B05" w14:textId="77777777" w:rsidR="00B156AD" w:rsidRDefault="00B156AD" w:rsidP="00B156AD">
      <w:pPr>
        <w:numPr>
          <w:ilvl w:val="0"/>
          <w:numId w:val="14"/>
        </w:numPr>
        <w:jc w:val="both"/>
      </w:pPr>
      <w:r>
        <w:t>Required outfits and safety paraphernalia.</w:t>
      </w:r>
    </w:p>
    <w:p w14:paraId="204D024B" w14:textId="77777777" w:rsidR="0055177F" w:rsidRDefault="0055177F" w:rsidP="0055177F">
      <w:pPr>
        <w:ind w:left="1260"/>
        <w:jc w:val="both"/>
      </w:pPr>
    </w:p>
    <w:p w14:paraId="50B3F7D5" w14:textId="4C34CA98" w:rsidR="003E26FA" w:rsidRDefault="003E26FA" w:rsidP="00330817">
      <w:pPr>
        <w:numPr>
          <w:ilvl w:val="2"/>
          <w:numId w:val="1"/>
        </w:numPr>
        <w:jc w:val="both"/>
      </w:pPr>
      <w:r>
        <w:lastRenderedPageBreak/>
        <w:t>User departments must be notified in advance of the planned inventory count. Moreover, employees must be informed of the schedule of the count to provide sufficient time in planning the count.</w:t>
      </w:r>
    </w:p>
    <w:p w14:paraId="5F7F292E" w14:textId="44A95906" w:rsidR="005606CB" w:rsidRDefault="00B26FE7" w:rsidP="00330817">
      <w:pPr>
        <w:numPr>
          <w:ilvl w:val="2"/>
          <w:numId w:val="1"/>
        </w:numPr>
        <w:jc w:val="both"/>
      </w:pPr>
      <w:r>
        <w:t xml:space="preserve">The warehouse must be prepared </w:t>
      </w:r>
      <w:r w:rsidR="005606CB">
        <w:t xml:space="preserve">before the start of the count to facilitate ease of counting. </w:t>
      </w:r>
    </w:p>
    <w:p w14:paraId="136FB8ED" w14:textId="0A68585B" w:rsidR="00B26FE7" w:rsidRDefault="005606CB" w:rsidP="005606CB">
      <w:pPr>
        <w:pStyle w:val="ListParagraph"/>
        <w:numPr>
          <w:ilvl w:val="0"/>
          <w:numId w:val="14"/>
        </w:numPr>
        <w:jc w:val="both"/>
      </w:pPr>
      <w:r>
        <w:t>Similar items shall be grouped and arranged together.</w:t>
      </w:r>
    </w:p>
    <w:p w14:paraId="60124A30" w14:textId="05278D1A" w:rsidR="005606CB" w:rsidRDefault="005606CB" w:rsidP="005606CB">
      <w:pPr>
        <w:pStyle w:val="ListParagraph"/>
        <w:numPr>
          <w:ilvl w:val="0"/>
          <w:numId w:val="14"/>
        </w:numPr>
        <w:jc w:val="both"/>
      </w:pPr>
      <w:r>
        <w:t>Hazards (</w:t>
      </w:r>
      <w:r w:rsidRPr="005606CB">
        <w:rPr>
          <w:i/>
        </w:rPr>
        <w:t>i.e.</w:t>
      </w:r>
      <w:r>
        <w:t xml:space="preserve"> wet floor, falling objects, </w:t>
      </w:r>
      <w:r w:rsidRPr="005606CB">
        <w:rPr>
          <w:i/>
        </w:rPr>
        <w:t>etc.</w:t>
      </w:r>
      <w:r>
        <w:t>) which might cause danger during the count must be addressed</w:t>
      </w:r>
    </w:p>
    <w:p w14:paraId="595CD36B" w14:textId="543B3B9A" w:rsidR="005606CB" w:rsidRDefault="005606CB" w:rsidP="005606CB">
      <w:pPr>
        <w:pStyle w:val="ListParagraph"/>
        <w:numPr>
          <w:ilvl w:val="0"/>
          <w:numId w:val="14"/>
        </w:numPr>
        <w:jc w:val="both"/>
      </w:pPr>
      <w:r>
        <w:t>Packages must be appropriately marked, if necessary</w:t>
      </w:r>
    </w:p>
    <w:p w14:paraId="7F6A5FB4" w14:textId="395B961F" w:rsidR="005606CB" w:rsidRDefault="005606CB" w:rsidP="005606CB">
      <w:pPr>
        <w:pStyle w:val="ListParagraph"/>
        <w:numPr>
          <w:ilvl w:val="0"/>
          <w:numId w:val="14"/>
        </w:numPr>
        <w:jc w:val="both"/>
      </w:pPr>
      <w:r>
        <w:t>Items which will not be counted must be duly marked with “DO NOT INVENTORY” or “DO NOT COUNT”. The warehouse custodian must be able to explain the reason for such.</w:t>
      </w:r>
    </w:p>
    <w:p w14:paraId="099AE607" w14:textId="1054695F" w:rsidR="005606CB" w:rsidRDefault="005606CB" w:rsidP="005606CB">
      <w:pPr>
        <w:pStyle w:val="ListParagraph"/>
        <w:numPr>
          <w:ilvl w:val="0"/>
          <w:numId w:val="14"/>
        </w:numPr>
        <w:jc w:val="both"/>
      </w:pPr>
      <w:r>
        <w:t>Scrap or damaged items must be placed in a designated separate location.</w:t>
      </w:r>
    </w:p>
    <w:p w14:paraId="5C5DB8F2" w14:textId="77777777" w:rsidR="0055177F" w:rsidRDefault="0055177F" w:rsidP="0055177F">
      <w:pPr>
        <w:ind w:left="1260"/>
        <w:jc w:val="both"/>
      </w:pPr>
    </w:p>
    <w:p w14:paraId="58190EAC" w14:textId="5FBCF9C9" w:rsidR="005606CB" w:rsidRDefault="005606CB" w:rsidP="00330817">
      <w:pPr>
        <w:numPr>
          <w:ilvl w:val="2"/>
          <w:numId w:val="1"/>
        </w:numPr>
        <w:jc w:val="both"/>
      </w:pPr>
      <w:r>
        <w:t xml:space="preserve">All handling and recording of inventories </w:t>
      </w:r>
      <w:r w:rsidR="005B2C09">
        <w:t>(</w:t>
      </w:r>
      <w:r w:rsidR="005B2C09" w:rsidRPr="005B2C09">
        <w:rPr>
          <w:i/>
        </w:rPr>
        <w:t>i.e.</w:t>
      </w:r>
      <w:r w:rsidR="005B2C09">
        <w:t xml:space="preserve"> receipts, issuances, returns, transfers, </w:t>
      </w:r>
      <w:r w:rsidR="005B2C09" w:rsidRPr="005B2C09">
        <w:rPr>
          <w:i/>
        </w:rPr>
        <w:t>etc.</w:t>
      </w:r>
      <w:r w:rsidR="005B2C09">
        <w:t xml:space="preserve">) </w:t>
      </w:r>
      <w:r>
        <w:t xml:space="preserve">must be completed before start of the physical count </w:t>
      </w:r>
      <w:r w:rsidR="005B2C09">
        <w:t xml:space="preserve">to establish proper cut off of documents. </w:t>
      </w:r>
      <w:r>
        <w:t>Items received during the count must be properly segregated.</w:t>
      </w:r>
    </w:p>
    <w:p w14:paraId="3F90A0CA" w14:textId="4A3115AB" w:rsidR="00B156AD" w:rsidRDefault="00B156AD" w:rsidP="00330817">
      <w:pPr>
        <w:numPr>
          <w:ilvl w:val="2"/>
          <w:numId w:val="1"/>
        </w:numPr>
        <w:jc w:val="both"/>
      </w:pPr>
      <w:r>
        <w:t>The actual physical count should be reconciled with the inventory records.</w:t>
      </w:r>
    </w:p>
    <w:p w14:paraId="2A753449" w14:textId="77777777" w:rsidR="00B156AD" w:rsidRDefault="00B156AD" w:rsidP="00330817">
      <w:pPr>
        <w:numPr>
          <w:ilvl w:val="2"/>
          <w:numId w:val="1"/>
        </w:numPr>
        <w:jc w:val="both"/>
      </w:pPr>
      <w:r>
        <w:t>Any differences as to quantity, price, and specifications should be investigated, reconciled, and dealt with accordingly.</w:t>
      </w:r>
    </w:p>
    <w:p w14:paraId="6D639242" w14:textId="77777777" w:rsidR="00B156AD" w:rsidRDefault="00B156AD" w:rsidP="00330817">
      <w:pPr>
        <w:numPr>
          <w:ilvl w:val="2"/>
          <w:numId w:val="1"/>
        </w:numPr>
        <w:jc w:val="both"/>
      </w:pPr>
      <w:r>
        <w:t>The inventory sheet should be signed by all parties involved in the physical inventory verification.</w:t>
      </w:r>
    </w:p>
    <w:p w14:paraId="1FEEE198" w14:textId="77777777" w:rsidR="00FC3660" w:rsidRDefault="00FC3660" w:rsidP="00657637">
      <w:pPr>
        <w:jc w:val="both"/>
      </w:pPr>
    </w:p>
    <w:p w14:paraId="545BD3B2" w14:textId="77777777" w:rsidR="008864CD" w:rsidRPr="003408C4" w:rsidRDefault="003408C4" w:rsidP="00330817">
      <w:pPr>
        <w:numPr>
          <w:ilvl w:val="1"/>
          <w:numId w:val="1"/>
        </w:numPr>
        <w:jc w:val="both"/>
        <w:rPr>
          <w:b/>
        </w:rPr>
      </w:pPr>
      <w:r w:rsidRPr="003408C4">
        <w:rPr>
          <w:b/>
        </w:rPr>
        <w:t>Issuances</w:t>
      </w:r>
    </w:p>
    <w:p w14:paraId="61D52E67" w14:textId="77777777" w:rsidR="007F4EE0" w:rsidRDefault="007F4EE0" w:rsidP="00657637">
      <w:pPr>
        <w:jc w:val="both"/>
      </w:pPr>
    </w:p>
    <w:p w14:paraId="4A61FDFC" w14:textId="77777777" w:rsidR="00CE6724" w:rsidRDefault="00CE6724" w:rsidP="00330817">
      <w:pPr>
        <w:numPr>
          <w:ilvl w:val="2"/>
          <w:numId w:val="1"/>
        </w:numPr>
        <w:jc w:val="both"/>
      </w:pPr>
      <w:r>
        <w:t>No materials and supplies shall be issued without duly approved Materials Requisition Slip</w:t>
      </w:r>
      <w:r w:rsidR="00C51643">
        <w:t>, Materials Transfer Request or Sales Order</w:t>
      </w:r>
      <w:r>
        <w:t>.</w:t>
      </w:r>
    </w:p>
    <w:p w14:paraId="1CD77472" w14:textId="1C0C9C1C" w:rsidR="00442514" w:rsidRDefault="00442514" w:rsidP="00330817">
      <w:pPr>
        <w:numPr>
          <w:ilvl w:val="2"/>
          <w:numId w:val="1"/>
        </w:numPr>
        <w:jc w:val="both"/>
      </w:pPr>
      <w:r w:rsidRPr="00F36B1D">
        <w:t xml:space="preserve">The </w:t>
      </w:r>
      <w:r w:rsidR="003C5044">
        <w:t>Materials and Supplies Issuance Slip (MSIS)</w:t>
      </w:r>
      <w:r w:rsidR="0055177F">
        <w:t xml:space="preserve"> and Stock Transfer Receipt (STR)</w:t>
      </w:r>
      <w:r w:rsidR="00A46FD2">
        <w:t xml:space="preserve"> </w:t>
      </w:r>
      <w:r w:rsidRPr="00F36B1D">
        <w:t>shall be pre-numbered and used sequentially</w:t>
      </w:r>
      <w:r>
        <w:t>.</w:t>
      </w:r>
    </w:p>
    <w:p w14:paraId="109AF463" w14:textId="138B0933" w:rsidR="00D551F4" w:rsidRDefault="002C29B2" w:rsidP="00330817">
      <w:pPr>
        <w:numPr>
          <w:ilvl w:val="2"/>
          <w:numId w:val="1"/>
        </w:numPr>
        <w:jc w:val="both"/>
      </w:pPr>
      <w:r>
        <w:t xml:space="preserve">If the requisitioner is not </w:t>
      </w:r>
      <w:r w:rsidR="00C97FD2">
        <w:t>within the vicinity of the warehouse</w:t>
      </w:r>
      <w:r w:rsidR="009274C6">
        <w:t>, a</w:t>
      </w:r>
      <w:r w:rsidR="00C977C2">
        <w:t xml:space="preserve"> </w:t>
      </w:r>
      <w:r w:rsidR="00C97FD2">
        <w:t xml:space="preserve">printed </w:t>
      </w:r>
      <w:r w:rsidR="00C977C2">
        <w:t xml:space="preserve">advice through text or email with duly attached scanned copy of the MRS/MTR shall be forwarded to the warehouse </w:t>
      </w:r>
      <w:r w:rsidR="00A967A8">
        <w:t>custodian</w:t>
      </w:r>
      <w:r w:rsidR="00C977C2">
        <w:t xml:space="preserve">. </w:t>
      </w:r>
      <w:r w:rsidR="001C189B">
        <w:t>H</w:t>
      </w:r>
      <w:r w:rsidR="00C977C2">
        <w:t xml:space="preserve">ard copies shall be forwarded to the </w:t>
      </w:r>
      <w:r w:rsidR="00A967A8">
        <w:t>warehouse custodian</w:t>
      </w:r>
      <w:r w:rsidR="001C189B">
        <w:t xml:space="preserve"> and attached to </w:t>
      </w:r>
      <w:r w:rsidR="00A967A8">
        <w:t xml:space="preserve">the </w:t>
      </w:r>
      <w:r w:rsidR="000A504F">
        <w:t xml:space="preserve">Materials and Supplies Issuance Slip </w:t>
      </w:r>
      <w:r w:rsidR="001C189B">
        <w:t>(</w:t>
      </w:r>
      <w:r w:rsidR="00A967A8">
        <w:t>MSIS</w:t>
      </w:r>
      <w:r w:rsidR="001C189B">
        <w:t>)</w:t>
      </w:r>
      <w:r w:rsidR="00A967A8">
        <w:t>.</w:t>
      </w:r>
    </w:p>
    <w:p w14:paraId="239E2B92" w14:textId="77777777" w:rsidR="00066CE1" w:rsidRDefault="00066CE1" w:rsidP="00330817">
      <w:pPr>
        <w:numPr>
          <w:ilvl w:val="2"/>
          <w:numId w:val="1"/>
        </w:numPr>
        <w:jc w:val="both"/>
      </w:pPr>
      <w:r>
        <w:t>A Gate Pass shall be acknowledged received by the courier’s representative upon loading of the ordered items. This will be presented to the security upon leaving the warehouse premises. However, no Gate Pass is needed for items issued within warehouse premises.</w:t>
      </w:r>
      <w:r w:rsidR="00442514">
        <w:t xml:space="preserve"> </w:t>
      </w:r>
    </w:p>
    <w:p w14:paraId="42710B53" w14:textId="77777777" w:rsidR="00CE6724" w:rsidRPr="00CE6724" w:rsidRDefault="00CE6724" w:rsidP="008710BD">
      <w:pPr>
        <w:ind w:left="936"/>
        <w:jc w:val="both"/>
      </w:pPr>
    </w:p>
    <w:p w14:paraId="6C015054" w14:textId="77777777" w:rsidR="00657637" w:rsidRPr="00657637" w:rsidRDefault="00657637" w:rsidP="00330817">
      <w:pPr>
        <w:numPr>
          <w:ilvl w:val="1"/>
          <w:numId w:val="1"/>
        </w:numPr>
        <w:jc w:val="both"/>
        <w:rPr>
          <w:b/>
        </w:rPr>
      </w:pPr>
      <w:r w:rsidRPr="00657637">
        <w:rPr>
          <w:b/>
        </w:rPr>
        <w:t>Excess Materials and Supplies</w:t>
      </w:r>
    </w:p>
    <w:p w14:paraId="097391BE" w14:textId="77777777" w:rsidR="00657637" w:rsidRDefault="00657637" w:rsidP="00657637">
      <w:pPr>
        <w:jc w:val="both"/>
      </w:pPr>
    </w:p>
    <w:p w14:paraId="31AAD6CE" w14:textId="77777777" w:rsidR="00657637" w:rsidRDefault="00657637" w:rsidP="00330817">
      <w:pPr>
        <w:numPr>
          <w:ilvl w:val="2"/>
          <w:numId w:val="1"/>
        </w:numPr>
        <w:jc w:val="both"/>
      </w:pPr>
      <w:r>
        <w:t>Any excess materials and supplies that are no longer used by the department/vessel (for repairs and maintenance) should be returned to the warehouse using the Materials</w:t>
      </w:r>
      <w:r w:rsidR="00CE6724">
        <w:t xml:space="preserve"> and Supplies</w:t>
      </w:r>
      <w:r>
        <w:t xml:space="preserve"> Return Slip (M</w:t>
      </w:r>
      <w:r w:rsidR="00CE6724">
        <w:t>S</w:t>
      </w:r>
      <w:r>
        <w:t>RS) subject to approval of the Engineering Manager.</w:t>
      </w:r>
    </w:p>
    <w:p w14:paraId="01FF59D5" w14:textId="1DDBF6AD" w:rsidR="00657637" w:rsidRDefault="00657637" w:rsidP="00330817">
      <w:pPr>
        <w:numPr>
          <w:ilvl w:val="2"/>
          <w:numId w:val="1"/>
        </w:numPr>
        <w:jc w:val="both"/>
      </w:pPr>
      <w:r>
        <w:lastRenderedPageBreak/>
        <w:t>Materials and supplies returned to the warehouse are counted and inspected by the warehouse custodian. The actual materials transferred should tally with the quantity indicated in the approved M</w:t>
      </w:r>
      <w:r w:rsidR="00B35E5E">
        <w:t>S</w:t>
      </w:r>
      <w:r>
        <w:t>RS.</w:t>
      </w:r>
    </w:p>
    <w:p w14:paraId="3C25EE4F" w14:textId="77777777" w:rsidR="00657637" w:rsidRDefault="00657637" w:rsidP="00330817">
      <w:pPr>
        <w:numPr>
          <w:ilvl w:val="2"/>
          <w:numId w:val="1"/>
        </w:numPr>
        <w:jc w:val="both"/>
      </w:pPr>
      <w:r>
        <w:t>Previous charging on vessel/department should be reversed accordingly and charged to the vessel</w:t>
      </w:r>
      <w:r w:rsidR="008710BD">
        <w:t>/departments where the materials are transferred.</w:t>
      </w:r>
    </w:p>
    <w:p w14:paraId="163433CE" w14:textId="77777777" w:rsidR="00657637" w:rsidRDefault="00657637" w:rsidP="00657637">
      <w:pPr>
        <w:jc w:val="both"/>
      </w:pPr>
    </w:p>
    <w:p w14:paraId="6BB42DEA" w14:textId="77777777" w:rsidR="00657637" w:rsidRPr="00F72087" w:rsidRDefault="00657637" w:rsidP="00330817">
      <w:pPr>
        <w:numPr>
          <w:ilvl w:val="1"/>
          <w:numId w:val="1"/>
        </w:numPr>
        <w:jc w:val="both"/>
        <w:rPr>
          <w:b/>
        </w:rPr>
      </w:pPr>
      <w:r w:rsidRPr="00F72087">
        <w:rPr>
          <w:b/>
        </w:rPr>
        <w:t>Recording/Accounting</w:t>
      </w:r>
    </w:p>
    <w:p w14:paraId="7A52602B" w14:textId="77777777" w:rsidR="00657637" w:rsidRPr="007B0543" w:rsidRDefault="00657637" w:rsidP="00657637">
      <w:pPr>
        <w:ind w:left="1260"/>
        <w:jc w:val="both"/>
      </w:pPr>
    </w:p>
    <w:p w14:paraId="45403CB2" w14:textId="77777777" w:rsidR="00657637" w:rsidRDefault="00657637" w:rsidP="00330817">
      <w:pPr>
        <w:numPr>
          <w:ilvl w:val="2"/>
          <w:numId w:val="1"/>
        </w:numPr>
        <w:jc w:val="both"/>
      </w:pPr>
      <w:r>
        <w:t>All receipts and issuances of materials and supplies will be processed and recorded using the ABAS Warehousing System.</w:t>
      </w:r>
    </w:p>
    <w:p w14:paraId="4C6541DE" w14:textId="65D1C021" w:rsidR="00657637" w:rsidRDefault="00657637" w:rsidP="00330817">
      <w:pPr>
        <w:numPr>
          <w:ilvl w:val="2"/>
          <w:numId w:val="1"/>
        </w:numPr>
        <w:jc w:val="both"/>
      </w:pPr>
      <w:r>
        <w:t>The First-In, First-Out (FIFO) method of recording inventories shall be employed.</w:t>
      </w:r>
    </w:p>
    <w:p w14:paraId="3AC4B0FE" w14:textId="1E92CF73" w:rsidR="00D420DB" w:rsidRDefault="00D420DB" w:rsidP="00330817">
      <w:pPr>
        <w:numPr>
          <w:ilvl w:val="2"/>
          <w:numId w:val="1"/>
        </w:numPr>
        <w:jc w:val="both"/>
      </w:pPr>
      <w:r>
        <w:t>The Perpetual Inventory System shall be employed.</w:t>
      </w:r>
    </w:p>
    <w:p w14:paraId="639CCD3E" w14:textId="0E4EF1DB" w:rsidR="00D420DB" w:rsidRDefault="00657637" w:rsidP="00330817">
      <w:pPr>
        <w:numPr>
          <w:ilvl w:val="2"/>
          <w:numId w:val="1"/>
        </w:numPr>
        <w:jc w:val="both"/>
      </w:pPr>
      <w:r>
        <w:t>Issuance of repair materials shall be charged to specific vessels or department.</w:t>
      </w:r>
    </w:p>
    <w:p w14:paraId="5863F8DC" w14:textId="77777777" w:rsidR="003A3F8C" w:rsidRDefault="003A3F8C" w:rsidP="00D420DB">
      <w:pPr>
        <w:ind w:left="1260"/>
        <w:jc w:val="both"/>
      </w:pPr>
    </w:p>
    <w:p w14:paraId="117ABD6F" w14:textId="77777777" w:rsidR="00657637" w:rsidRDefault="00657637" w:rsidP="00330817">
      <w:pPr>
        <w:numPr>
          <w:ilvl w:val="2"/>
          <w:numId w:val="1"/>
        </w:numPr>
        <w:jc w:val="both"/>
      </w:pPr>
      <w:r>
        <w:t>Unit cost shall be computed for each item in the warehouse. Unit cost is computed as follows:</w:t>
      </w:r>
    </w:p>
    <w:p w14:paraId="2CC2131B" w14:textId="77777777" w:rsidR="00657637" w:rsidRDefault="00657637" w:rsidP="00657637">
      <w:pPr>
        <w:jc w:val="both"/>
      </w:pPr>
    </w:p>
    <w:tbl>
      <w:tblPr>
        <w:tblW w:w="8190" w:type="dxa"/>
        <w:tblInd w:w="1458" w:type="dxa"/>
        <w:tblLook w:val="04A0" w:firstRow="1" w:lastRow="0" w:firstColumn="1" w:lastColumn="0" w:noHBand="0" w:noVBand="1"/>
      </w:tblPr>
      <w:tblGrid>
        <w:gridCol w:w="1164"/>
        <w:gridCol w:w="546"/>
        <w:gridCol w:w="6480"/>
      </w:tblGrid>
      <w:tr w:rsidR="00657637" w14:paraId="349DCC0F" w14:textId="77777777" w:rsidTr="00357C8C">
        <w:tc>
          <w:tcPr>
            <w:tcW w:w="1164" w:type="dxa"/>
            <w:vMerge w:val="restart"/>
            <w:shd w:val="clear" w:color="auto" w:fill="auto"/>
            <w:vAlign w:val="center"/>
          </w:tcPr>
          <w:p w14:paraId="2C63CD19" w14:textId="77777777" w:rsidR="00657637" w:rsidRDefault="00657637" w:rsidP="00357C8C">
            <w:pPr>
              <w:jc w:val="center"/>
            </w:pPr>
            <w:r>
              <w:t>Unit cost</w:t>
            </w:r>
          </w:p>
        </w:tc>
        <w:tc>
          <w:tcPr>
            <w:tcW w:w="546" w:type="dxa"/>
            <w:vMerge w:val="restart"/>
            <w:shd w:val="clear" w:color="auto" w:fill="auto"/>
            <w:vAlign w:val="center"/>
          </w:tcPr>
          <w:p w14:paraId="0BC00D34" w14:textId="77777777" w:rsidR="00657637" w:rsidRDefault="00657637" w:rsidP="00357C8C">
            <w:pPr>
              <w:jc w:val="center"/>
            </w:pPr>
            <w:r>
              <w:t>=</w:t>
            </w:r>
          </w:p>
        </w:tc>
        <w:tc>
          <w:tcPr>
            <w:tcW w:w="6480" w:type="dxa"/>
            <w:tcBorders>
              <w:bottom w:val="single" w:sz="4" w:space="0" w:color="auto"/>
            </w:tcBorders>
            <w:shd w:val="clear" w:color="auto" w:fill="auto"/>
          </w:tcPr>
          <w:p w14:paraId="61C7448D" w14:textId="77777777" w:rsidR="00657637" w:rsidRDefault="00657637" w:rsidP="00357C8C">
            <w:pPr>
              <w:jc w:val="center"/>
            </w:pPr>
            <w:r>
              <w:t>Purchase Price + Freight In + Other attributable costs</w:t>
            </w:r>
          </w:p>
        </w:tc>
      </w:tr>
      <w:tr w:rsidR="00657637" w14:paraId="75A53E8F" w14:textId="77777777" w:rsidTr="00357C8C">
        <w:tc>
          <w:tcPr>
            <w:tcW w:w="1164" w:type="dxa"/>
            <w:vMerge/>
            <w:shd w:val="clear" w:color="auto" w:fill="auto"/>
          </w:tcPr>
          <w:p w14:paraId="24AA3870" w14:textId="77777777" w:rsidR="00657637" w:rsidRDefault="00657637" w:rsidP="00357C8C">
            <w:pPr>
              <w:jc w:val="both"/>
            </w:pPr>
          </w:p>
        </w:tc>
        <w:tc>
          <w:tcPr>
            <w:tcW w:w="546" w:type="dxa"/>
            <w:vMerge/>
            <w:shd w:val="clear" w:color="auto" w:fill="auto"/>
          </w:tcPr>
          <w:p w14:paraId="3143E420" w14:textId="77777777" w:rsidR="00657637" w:rsidRDefault="00657637" w:rsidP="00357C8C">
            <w:pPr>
              <w:jc w:val="both"/>
            </w:pPr>
          </w:p>
        </w:tc>
        <w:tc>
          <w:tcPr>
            <w:tcW w:w="6480" w:type="dxa"/>
            <w:tcBorders>
              <w:top w:val="single" w:sz="4" w:space="0" w:color="auto"/>
            </w:tcBorders>
            <w:shd w:val="clear" w:color="auto" w:fill="auto"/>
          </w:tcPr>
          <w:p w14:paraId="14936563" w14:textId="77777777" w:rsidR="00657637" w:rsidRDefault="00657637" w:rsidP="00357C8C">
            <w:pPr>
              <w:jc w:val="center"/>
            </w:pPr>
            <w:r>
              <w:t>Quantity Purchased</w:t>
            </w:r>
          </w:p>
        </w:tc>
      </w:tr>
    </w:tbl>
    <w:p w14:paraId="5F5DEB9C" w14:textId="77777777" w:rsidR="00657637" w:rsidRDefault="00657637" w:rsidP="00657637">
      <w:pPr>
        <w:jc w:val="both"/>
      </w:pPr>
    </w:p>
    <w:p w14:paraId="31249CA9" w14:textId="77777777" w:rsidR="00657637" w:rsidRDefault="00657637" w:rsidP="00657637">
      <w:pPr>
        <w:ind w:left="1260"/>
        <w:jc w:val="both"/>
      </w:pPr>
      <w:r w:rsidRPr="003408C4">
        <w:t>This is computed per batch of items with similar cost based on the purchase order. The unit of measure shall be determined on each class of items</w:t>
      </w:r>
      <w:r>
        <w:t>.</w:t>
      </w:r>
    </w:p>
    <w:p w14:paraId="649AC2D4" w14:textId="3A4D1809" w:rsidR="006604C4" w:rsidRDefault="006604C4">
      <w:r>
        <w:br w:type="page"/>
      </w:r>
    </w:p>
    <w:p w14:paraId="493CAD25" w14:textId="77777777" w:rsidR="00957C77" w:rsidRPr="00CE7BCA" w:rsidRDefault="003226EA" w:rsidP="00330817">
      <w:pPr>
        <w:numPr>
          <w:ilvl w:val="0"/>
          <w:numId w:val="1"/>
        </w:numPr>
        <w:rPr>
          <w:u w:val="single"/>
        </w:rPr>
      </w:pPr>
      <w:r w:rsidRPr="00CE7BCA">
        <w:rPr>
          <w:u w:val="single"/>
        </w:rPr>
        <w:lastRenderedPageBreak/>
        <w:t>PROCEDURES</w:t>
      </w:r>
    </w:p>
    <w:p w14:paraId="37CB415A" w14:textId="77777777" w:rsidR="00132F13"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521D91" w:rsidRPr="004441F1" w14:paraId="30139D9C" w14:textId="77777777" w:rsidTr="00844B0B">
        <w:trPr>
          <w:trHeight w:val="287"/>
          <w:tblHeader/>
          <w:jc w:val="center"/>
        </w:trPr>
        <w:tc>
          <w:tcPr>
            <w:tcW w:w="9397" w:type="dxa"/>
            <w:gridSpan w:val="4"/>
          </w:tcPr>
          <w:p w14:paraId="0B96FC87" w14:textId="77777777" w:rsidR="00521D91" w:rsidRPr="0055177F" w:rsidRDefault="00521D91" w:rsidP="00844B0B">
            <w:pPr>
              <w:jc w:val="center"/>
              <w:rPr>
                <w:sz w:val="16"/>
                <w:szCs w:val="16"/>
              </w:rPr>
            </w:pPr>
          </w:p>
          <w:p w14:paraId="3A6290EC" w14:textId="77777777" w:rsidR="00521D91" w:rsidRPr="0055177F" w:rsidRDefault="00442514" w:rsidP="00844B0B">
            <w:pPr>
              <w:jc w:val="center"/>
            </w:pPr>
            <w:r w:rsidRPr="0055177F">
              <w:t xml:space="preserve">Warehouse </w:t>
            </w:r>
            <w:r w:rsidR="004B3BDA" w:rsidRPr="0055177F">
              <w:t>Receiving of Materials and Supplies</w:t>
            </w:r>
          </w:p>
          <w:p w14:paraId="725E8B51" w14:textId="77777777" w:rsidR="00521D91" w:rsidRPr="0055177F" w:rsidRDefault="00521D91" w:rsidP="00844B0B">
            <w:pPr>
              <w:jc w:val="center"/>
              <w:rPr>
                <w:sz w:val="16"/>
                <w:szCs w:val="16"/>
              </w:rPr>
            </w:pPr>
          </w:p>
        </w:tc>
      </w:tr>
      <w:tr w:rsidR="00521D91" w:rsidRPr="004441F1" w14:paraId="5C63A080" w14:textId="77777777" w:rsidTr="00844B0B">
        <w:trPr>
          <w:trHeight w:val="339"/>
          <w:tblHeader/>
          <w:jc w:val="center"/>
        </w:trPr>
        <w:tc>
          <w:tcPr>
            <w:tcW w:w="676" w:type="dxa"/>
            <w:vAlign w:val="bottom"/>
          </w:tcPr>
          <w:p w14:paraId="7B9234D2" w14:textId="77777777" w:rsidR="00521D91" w:rsidRPr="0055177F" w:rsidRDefault="00521D91" w:rsidP="00844B0B">
            <w:pPr>
              <w:jc w:val="center"/>
            </w:pPr>
            <w:r w:rsidRPr="0055177F">
              <w:t>Step No.</w:t>
            </w:r>
          </w:p>
        </w:tc>
        <w:tc>
          <w:tcPr>
            <w:tcW w:w="5427" w:type="dxa"/>
            <w:vAlign w:val="bottom"/>
          </w:tcPr>
          <w:p w14:paraId="3301639C" w14:textId="77777777" w:rsidR="00521D91" w:rsidRPr="0055177F" w:rsidRDefault="00521D91" w:rsidP="00844B0B">
            <w:pPr>
              <w:jc w:val="center"/>
            </w:pPr>
            <w:r w:rsidRPr="0055177F">
              <w:t>Activity</w:t>
            </w:r>
          </w:p>
        </w:tc>
        <w:tc>
          <w:tcPr>
            <w:tcW w:w="1620" w:type="dxa"/>
            <w:vAlign w:val="bottom"/>
          </w:tcPr>
          <w:p w14:paraId="5757334F" w14:textId="77777777" w:rsidR="00521D91" w:rsidRPr="0055177F" w:rsidRDefault="00521D91" w:rsidP="00844B0B">
            <w:pPr>
              <w:jc w:val="center"/>
            </w:pPr>
            <w:r w:rsidRPr="0055177F">
              <w:t>Personnel</w:t>
            </w:r>
          </w:p>
          <w:p w14:paraId="47583D28" w14:textId="77777777" w:rsidR="00521D91" w:rsidRPr="0055177F" w:rsidRDefault="00521D91" w:rsidP="00844B0B">
            <w:pPr>
              <w:jc w:val="center"/>
            </w:pPr>
            <w:r w:rsidRPr="0055177F">
              <w:t>Involved</w:t>
            </w:r>
          </w:p>
        </w:tc>
        <w:tc>
          <w:tcPr>
            <w:tcW w:w="1674" w:type="dxa"/>
            <w:vAlign w:val="bottom"/>
          </w:tcPr>
          <w:p w14:paraId="1F2F111C" w14:textId="77777777" w:rsidR="00521D91" w:rsidRPr="0055177F" w:rsidRDefault="00521D91" w:rsidP="00844B0B">
            <w:pPr>
              <w:jc w:val="center"/>
            </w:pPr>
            <w:r w:rsidRPr="0055177F">
              <w:t>Business</w:t>
            </w:r>
          </w:p>
          <w:p w14:paraId="6BB01006" w14:textId="77777777" w:rsidR="00521D91" w:rsidRPr="0055177F" w:rsidRDefault="00521D91" w:rsidP="00844B0B">
            <w:pPr>
              <w:jc w:val="center"/>
            </w:pPr>
            <w:r w:rsidRPr="0055177F">
              <w:t>Forms</w:t>
            </w:r>
          </w:p>
        </w:tc>
      </w:tr>
      <w:tr w:rsidR="00521D91" w:rsidRPr="004441F1" w14:paraId="79FD2E06" w14:textId="77777777" w:rsidTr="00844B0B">
        <w:trPr>
          <w:trHeight w:val="161"/>
          <w:jc w:val="center"/>
        </w:trPr>
        <w:tc>
          <w:tcPr>
            <w:tcW w:w="676" w:type="dxa"/>
            <w:tcBorders>
              <w:bottom w:val="single" w:sz="4" w:space="0" w:color="auto"/>
            </w:tcBorders>
          </w:tcPr>
          <w:p w14:paraId="7511451C" w14:textId="77777777" w:rsidR="00521D91" w:rsidRPr="004441F1" w:rsidRDefault="00D83F02" w:rsidP="00844B0B">
            <w:pPr>
              <w:jc w:val="center"/>
            </w:pPr>
            <w:r>
              <w:t>1</w:t>
            </w:r>
          </w:p>
        </w:tc>
        <w:tc>
          <w:tcPr>
            <w:tcW w:w="5427" w:type="dxa"/>
            <w:tcBorders>
              <w:bottom w:val="single" w:sz="4" w:space="0" w:color="auto"/>
            </w:tcBorders>
          </w:tcPr>
          <w:p w14:paraId="3295319E" w14:textId="77777777" w:rsidR="009F6F09" w:rsidRDefault="00442514" w:rsidP="0071644A">
            <w:r>
              <w:t xml:space="preserve">Upon arrival of the delivery vehicle, </w:t>
            </w:r>
            <w:r w:rsidR="0071644A">
              <w:t>driver/supplier’s representative must present the Delivery Receipt (DR) together with other supporting documents to the guard on duty.</w:t>
            </w:r>
          </w:p>
          <w:p w14:paraId="209D4A59" w14:textId="77777777" w:rsidR="001D1E15" w:rsidRPr="004441F1" w:rsidRDefault="001D1E15" w:rsidP="0071644A"/>
        </w:tc>
        <w:tc>
          <w:tcPr>
            <w:tcW w:w="1620" w:type="dxa"/>
            <w:tcBorders>
              <w:bottom w:val="single" w:sz="4" w:space="0" w:color="auto"/>
            </w:tcBorders>
          </w:tcPr>
          <w:p w14:paraId="4D3A0AE7" w14:textId="77777777" w:rsidR="00521D91" w:rsidRPr="004441F1" w:rsidRDefault="0071644A" w:rsidP="00844B0B">
            <w:r>
              <w:t>Guard on Duty</w:t>
            </w:r>
          </w:p>
        </w:tc>
        <w:tc>
          <w:tcPr>
            <w:tcW w:w="1674" w:type="dxa"/>
            <w:tcBorders>
              <w:bottom w:val="single" w:sz="4" w:space="0" w:color="auto"/>
            </w:tcBorders>
          </w:tcPr>
          <w:p w14:paraId="46C12033" w14:textId="77777777" w:rsidR="00521D91" w:rsidRPr="00072D7B" w:rsidRDefault="001E4D93" w:rsidP="00844B0B">
            <w:pPr>
              <w:jc w:val="center"/>
            </w:pPr>
            <w:r w:rsidRPr="001E4D93">
              <w:t>Supplier’s DR, Charge Invoice (CI), OR, etc.</w:t>
            </w:r>
          </w:p>
        </w:tc>
      </w:tr>
      <w:tr w:rsidR="0071644A" w:rsidRPr="004441F1" w14:paraId="0B651D00" w14:textId="77777777" w:rsidTr="00844B0B">
        <w:trPr>
          <w:trHeight w:val="161"/>
          <w:jc w:val="center"/>
        </w:trPr>
        <w:tc>
          <w:tcPr>
            <w:tcW w:w="676" w:type="dxa"/>
            <w:tcBorders>
              <w:bottom w:val="single" w:sz="4" w:space="0" w:color="auto"/>
            </w:tcBorders>
          </w:tcPr>
          <w:p w14:paraId="00DB92CC" w14:textId="77777777" w:rsidR="0071644A" w:rsidRDefault="0071644A" w:rsidP="0071644A">
            <w:pPr>
              <w:jc w:val="center"/>
            </w:pPr>
            <w:r>
              <w:t>2</w:t>
            </w:r>
          </w:p>
        </w:tc>
        <w:tc>
          <w:tcPr>
            <w:tcW w:w="5427" w:type="dxa"/>
            <w:tcBorders>
              <w:bottom w:val="single" w:sz="4" w:space="0" w:color="auto"/>
            </w:tcBorders>
          </w:tcPr>
          <w:p w14:paraId="029B3DE8" w14:textId="77777777" w:rsidR="0071644A" w:rsidRDefault="0071644A" w:rsidP="0071644A">
            <w:r>
              <w:t>Performs routine inspection on the delivery vehicle.</w:t>
            </w:r>
          </w:p>
        </w:tc>
        <w:tc>
          <w:tcPr>
            <w:tcW w:w="1620" w:type="dxa"/>
            <w:tcBorders>
              <w:bottom w:val="single" w:sz="4" w:space="0" w:color="auto"/>
            </w:tcBorders>
          </w:tcPr>
          <w:p w14:paraId="18A29DB0" w14:textId="77777777" w:rsidR="0071644A" w:rsidRDefault="0071644A" w:rsidP="0071644A">
            <w:r>
              <w:t>Guard on Duty</w:t>
            </w:r>
          </w:p>
          <w:p w14:paraId="318834F3" w14:textId="77777777" w:rsidR="001D1E15" w:rsidRPr="004441F1" w:rsidRDefault="001D1E15" w:rsidP="0071644A"/>
        </w:tc>
        <w:tc>
          <w:tcPr>
            <w:tcW w:w="1674" w:type="dxa"/>
            <w:tcBorders>
              <w:bottom w:val="single" w:sz="4" w:space="0" w:color="auto"/>
            </w:tcBorders>
          </w:tcPr>
          <w:p w14:paraId="51642ED2" w14:textId="77777777" w:rsidR="0071644A" w:rsidRPr="00072D7B" w:rsidRDefault="001E4D93" w:rsidP="0071644A">
            <w:pPr>
              <w:jc w:val="center"/>
            </w:pPr>
            <w:r w:rsidRPr="001E4D93">
              <w:t>Supplier’s DR, CI, OR, etc.</w:t>
            </w:r>
          </w:p>
        </w:tc>
      </w:tr>
      <w:tr w:rsidR="00725112" w:rsidRPr="004441F1" w14:paraId="26508D0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16379B" w14:textId="77777777" w:rsidR="00725112" w:rsidRPr="004441F1" w:rsidRDefault="00725112" w:rsidP="00725112">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0C600E67" w14:textId="77777777" w:rsidR="00725112" w:rsidRPr="004441F1" w:rsidRDefault="00725112" w:rsidP="00725112">
            <w:r>
              <w:t>Logs the time-in and time-out of the delivery vehicle in the logbook.</w:t>
            </w:r>
          </w:p>
        </w:tc>
        <w:tc>
          <w:tcPr>
            <w:tcW w:w="1620" w:type="dxa"/>
            <w:tcBorders>
              <w:top w:val="single" w:sz="4" w:space="0" w:color="auto"/>
              <w:left w:val="single" w:sz="4" w:space="0" w:color="auto"/>
              <w:bottom w:val="single" w:sz="4" w:space="0" w:color="auto"/>
              <w:right w:val="single" w:sz="4" w:space="0" w:color="auto"/>
            </w:tcBorders>
          </w:tcPr>
          <w:p w14:paraId="5C1537C5" w14:textId="77777777" w:rsidR="00725112" w:rsidRDefault="00725112" w:rsidP="00725112">
            <w:r>
              <w:t>Guard on Duty</w:t>
            </w:r>
          </w:p>
          <w:p w14:paraId="35095CCE" w14:textId="77777777" w:rsidR="001D1E15" w:rsidRPr="004441F1" w:rsidRDefault="001D1E15" w:rsidP="00725112"/>
        </w:tc>
        <w:tc>
          <w:tcPr>
            <w:tcW w:w="1674" w:type="dxa"/>
            <w:tcBorders>
              <w:top w:val="single" w:sz="4" w:space="0" w:color="auto"/>
              <w:left w:val="single" w:sz="4" w:space="0" w:color="auto"/>
              <w:bottom w:val="single" w:sz="4" w:space="0" w:color="auto"/>
              <w:right w:val="single" w:sz="4" w:space="0" w:color="auto"/>
            </w:tcBorders>
          </w:tcPr>
          <w:p w14:paraId="433A1551" w14:textId="77777777" w:rsidR="00725112" w:rsidRPr="00072D7B" w:rsidRDefault="00725112" w:rsidP="00725112">
            <w:pPr>
              <w:jc w:val="center"/>
            </w:pPr>
          </w:p>
        </w:tc>
      </w:tr>
      <w:tr w:rsidR="00725112" w:rsidRPr="004441F1" w14:paraId="42456990"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3F461E" w14:textId="77777777" w:rsidR="00725112" w:rsidRDefault="00725112" w:rsidP="00725112">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4571E169" w14:textId="77777777" w:rsidR="00725112" w:rsidRDefault="00725112" w:rsidP="00725112">
            <w:r>
              <w:t>Stamps the back of the DR with the details of time-in and time-out using the authorized stamp.</w:t>
            </w:r>
          </w:p>
        </w:tc>
        <w:tc>
          <w:tcPr>
            <w:tcW w:w="1620" w:type="dxa"/>
            <w:tcBorders>
              <w:top w:val="single" w:sz="4" w:space="0" w:color="auto"/>
              <w:left w:val="single" w:sz="4" w:space="0" w:color="auto"/>
              <w:bottom w:val="single" w:sz="4" w:space="0" w:color="auto"/>
              <w:right w:val="single" w:sz="4" w:space="0" w:color="auto"/>
            </w:tcBorders>
          </w:tcPr>
          <w:p w14:paraId="3CE1645E" w14:textId="77777777" w:rsidR="00725112" w:rsidRDefault="00725112" w:rsidP="00725112">
            <w:r>
              <w:t>Guard on Duty</w:t>
            </w:r>
          </w:p>
          <w:p w14:paraId="2DD44137" w14:textId="77777777" w:rsidR="001D1E15" w:rsidRPr="004441F1" w:rsidRDefault="001D1E15" w:rsidP="00725112"/>
        </w:tc>
        <w:tc>
          <w:tcPr>
            <w:tcW w:w="1674" w:type="dxa"/>
            <w:tcBorders>
              <w:top w:val="single" w:sz="4" w:space="0" w:color="auto"/>
              <w:left w:val="single" w:sz="4" w:space="0" w:color="auto"/>
              <w:bottom w:val="single" w:sz="4" w:space="0" w:color="auto"/>
              <w:right w:val="single" w:sz="4" w:space="0" w:color="auto"/>
            </w:tcBorders>
          </w:tcPr>
          <w:p w14:paraId="42D6B75E" w14:textId="77777777" w:rsidR="00725112" w:rsidRPr="00072D7B" w:rsidRDefault="001E4D93" w:rsidP="00725112">
            <w:pPr>
              <w:jc w:val="center"/>
            </w:pPr>
            <w:r>
              <w:t>Duly stamped DR</w:t>
            </w:r>
          </w:p>
        </w:tc>
      </w:tr>
      <w:tr w:rsidR="00725112" w:rsidRPr="004441F1" w14:paraId="2107686D"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EFA009" w14:textId="77777777" w:rsidR="00725112" w:rsidRDefault="00725112" w:rsidP="00725112">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32DB7A99" w14:textId="77777777" w:rsidR="00725112" w:rsidRDefault="00725112" w:rsidP="00725112">
            <w:r>
              <w:t>Delivery’s vehicle proceeds to the designated unloading area.</w:t>
            </w:r>
          </w:p>
          <w:p w14:paraId="28FB06D7" w14:textId="77777777" w:rsidR="001D1E15" w:rsidRDefault="001D1E15" w:rsidP="00725112"/>
        </w:tc>
        <w:tc>
          <w:tcPr>
            <w:tcW w:w="1620" w:type="dxa"/>
            <w:tcBorders>
              <w:top w:val="single" w:sz="4" w:space="0" w:color="auto"/>
              <w:left w:val="single" w:sz="4" w:space="0" w:color="auto"/>
              <w:bottom w:val="single" w:sz="4" w:space="0" w:color="auto"/>
              <w:right w:val="single" w:sz="4" w:space="0" w:color="auto"/>
            </w:tcBorders>
          </w:tcPr>
          <w:p w14:paraId="414235FB" w14:textId="77777777" w:rsidR="00725112" w:rsidRDefault="00725112" w:rsidP="00725112"/>
        </w:tc>
        <w:tc>
          <w:tcPr>
            <w:tcW w:w="1674" w:type="dxa"/>
            <w:tcBorders>
              <w:top w:val="single" w:sz="4" w:space="0" w:color="auto"/>
              <w:left w:val="single" w:sz="4" w:space="0" w:color="auto"/>
              <w:bottom w:val="single" w:sz="4" w:space="0" w:color="auto"/>
              <w:right w:val="single" w:sz="4" w:space="0" w:color="auto"/>
            </w:tcBorders>
          </w:tcPr>
          <w:p w14:paraId="241DA9CA" w14:textId="77777777" w:rsidR="00725112" w:rsidRPr="00072D7B" w:rsidRDefault="00725112" w:rsidP="00725112">
            <w:pPr>
              <w:jc w:val="center"/>
            </w:pPr>
          </w:p>
        </w:tc>
      </w:tr>
      <w:tr w:rsidR="00725112" w:rsidRPr="004441F1" w14:paraId="5726E27B"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43DE05C" w14:textId="77777777" w:rsidR="00725112" w:rsidRDefault="00725112" w:rsidP="00725112">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44D4FD31" w14:textId="29F014B1" w:rsidR="00725112" w:rsidRDefault="00725112" w:rsidP="00725112">
            <w:r>
              <w:t>Receives delivered materials and supplies from supplier and secures copy of the DR and other documents (</w:t>
            </w:r>
            <w:r w:rsidRPr="00FC74D4">
              <w:rPr>
                <w:i/>
              </w:rPr>
              <w:t>i.e.</w:t>
            </w:r>
            <w:r>
              <w:t xml:space="preserve"> charge invoice (</w:t>
            </w:r>
            <w:r w:rsidR="00217BA4">
              <w:t>CI</w:t>
            </w:r>
            <w:r>
              <w:t xml:space="preserve">), official receipts (OR), </w:t>
            </w:r>
            <w:r w:rsidRPr="00FC74D4">
              <w:rPr>
                <w:i/>
              </w:rPr>
              <w:t>etc.</w:t>
            </w:r>
            <w:r>
              <w:t>)</w:t>
            </w:r>
          </w:p>
          <w:p w14:paraId="3A021D7D" w14:textId="77777777" w:rsidR="001D1E15" w:rsidRDefault="001D1E15" w:rsidP="00725112"/>
        </w:tc>
        <w:tc>
          <w:tcPr>
            <w:tcW w:w="1620" w:type="dxa"/>
            <w:tcBorders>
              <w:top w:val="single" w:sz="4" w:space="0" w:color="auto"/>
              <w:left w:val="single" w:sz="4" w:space="0" w:color="auto"/>
              <w:bottom w:val="single" w:sz="4" w:space="0" w:color="auto"/>
              <w:right w:val="single" w:sz="4" w:space="0" w:color="auto"/>
            </w:tcBorders>
          </w:tcPr>
          <w:p w14:paraId="7E321255" w14:textId="77777777" w:rsidR="00725112" w:rsidRDefault="00725112" w:rsidP="00725112">
            <w:r>
              <w:t>Warehouse custodian</w:t>
            </w:r>
          </w:p>
        </w:tc>
        <w:tc>
          <w:tcPr>
            <w:tcW w:w="1674" w:type="dxa"/>
            <w:tcBorders>
              <w:top w:val="single" w:sz="4" w:space="0" w:color="auto"/>
              <w:left w:val="single" w:sz="4" w:space="0" w:color="auto"/>
              <w:bottom w:val="single" w:sz="4" w:space="0" w:color="auto"/>
              <w:right w:val="single" w:sz="4" w:space="0" w:color="auto"/>
            </w:tcBorders>
          </w:tcPr>
          <w:p w14:paraId="61F6437C" w14:textId="77777777" w:rsidR="00725112" w:rsidRDefault="001E4D93" w:rsidP="00725112">
            <w:pPr>
              <w:jc w:val="center"/>
            </w:pPr>
            <w:r>
              <w:t>DR and supplier’s</w:t>
            </w:r>
          </w:p>
          <w:p w14:paraId="3F87C895" w14:textId="77777777" w:rsidR="001E4D93" w:rsidRPr="00072D7B" w:rsidRDefault="001E4D93" w:rsidP="00725112">
            <w:pPr>
              <w:jc w:val="center"/>
            </w:pPr>
            <w:r>
              <w:t>documents</w:t>
            </w:r>
          </w:p>
        </w:tc>
      </w:tr>
      <w:tr w:rsidR="00725112" w:rsidRPr="004441F1" w14:paraId="50D8DE43"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CB672C" w14:textId="77777777" w:rsidR="00725112" w:rsidRDefault="00725112" w:rsidP="00725112">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5B41B855" w14:textId="77777777" w:rsidR="00725112" w:rsidRDefault="00725112" w:rsidP="00725112">
            <w:r>
              <w:t>Advises requisitioner and purchasing department of arrival of delivery.</w:t>
            </w:r>
          </w:p>
        </w:tc>
        <w:tc>
          <w:tcPr>
            <w:tcW w:w="1620" w:type="dxa"/>
            <w:tcBorders>
              <w:top w:val="single" w:sz="4" w:space="0" w:color="auto"/>
              <w:left w:val="single" w:sz="4" w:space="0" w:color="auto"/>
              <w:bottom w:val="single" w:sz="4" w:space="0" w:color="auto"/>
              <w:right w:val="single" w:sz="4" w:space="0" w:color="auto"/>
            </w:tcBorders>
          </w:tcPr>
          <w:p w14:paraId="03497B4F" w14:textId="77777777" w:rsidR="00725112" w:rsidRDefault="00725112" w:rsidP="00725112">
            <w:r>
              <w:t>Warehouse custodian</w:t>
            </w:r>
          </w:p>
          <w:p w14:paraId="350C44CA" w14:textId="77777777" w:rsidR="001D1E15" w:rsidRDefault="001D1E15" w:rsidP="00725112"/>
        </w:tc>
        <w:tc>
          <w:tcPr>
            <w:tcW w:w="1674" w:type="dxa"/>
            <w:tcBorders>
              <w:top w:val="single" w:sz="4" w:space="0" w:color="auto"/>
              <w:left w:val="single" w:sz="4" w:space="0" w:color="auto"/>
              <w:bottom w:val="single" w:sz="4" w:space="0" w:color="auto"/>
              <w:right w:val="single" w:sz="4" w:space="0" w:color="auto"/>
            </w:tcBorders>
          </w:tcPr>
          <w:p w14:paraId="32B7D0FA" w14:textId="77777777" w:rsidR="00725112" w:rsidRPr="00072D7B" w:rsidRDefault="00725112" w:rsidP="00725112">
            <w:pPr>
              <w:jc w:val="center"/>
            </w:pPr>
          </w:p>
        </w:tc>
      </w:tr>
      <w:tr w:rsidR="00725112" w:rsidRPr="004441F1" w14:paraId="2FC79AD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AD38935" w14:textId="77777777" w:rsidR="00725112" w:rsidRDefault="00725112" w:rsidP="00725112">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10437A11" w14:textId="77777777" w:rsidR="00725112" w:rsidRDefault="00725112" w:rsidP="00725112">
            <w:r w:rsidRPr="00FC74D4">
              <w:t xml:space="preserve">Inspects and counts the items </w:t>
            </w:r>
            <w:r>
              <w:t>delivered</w:t>
            </w:r>
            <w:r w:rsidRPr="00FC74D4">
              <w:t xml:space="preserve"> and compare quantity and specifications against the data indicated in the supplier’s DR, CI, OR, etc.</w:t>
            </w:r>
          </w:p>
          <w:p w14:paraId="07AEA06B" w14:textId="77777777" w:rsidR="00725112" w:rsidRDefault="00725112" w:rsidP="00725112"/>
          <w:p w14:paraId="514CCBDD" w14:textId="0175CA9A" w:rsidR="00725112" w:rsidRDefault="00725112" w:rsidP="00725112">
            <w:r w:rsidRPr="001B0D5A">
              <w:rPr>
                <w:i/>
              </w:rPr>
              <w:t xml:space="preserve">Discrepancies, if any, shall be cleared with the </w:t>
            </w:r>
            <w:r w:rsidR="00B363FF">
              <w:rPr>
                <w:i/>
              </w:rPr>
              <w:t>Purchasing Manager (for short/partial deliveries)</w:t>
            </w:r>
            <w:r w:rsidR="009C7846">
              <w:rPr>
                <w:i/>
              </w:rPr>
              <w:t xml:space="preserve"> or the authorized approving officers (for over deliveries).</w:t>
            </w:r>
          </w:p>
          <w:p w14:paraId="0A35B076" w14:textId="77777777" w:rsidR="00725112" w:rsidRDefault="00725112" w:rsidP="00725112"/>
          <w:p w14:paraId="6C9924BA" w14:textId="77777777" w:rsidR="001D1E15" w:rsidRPr="00634D50" w:rsidRDefault="001D1E15" w:rsidP="001B0D5A">
            <w:pPr>
              <w:rPr>
                <w:color w:val="FF0000"/>
              </w:rPr>
            </w:pPr>
          </w:p>
        </w:tc>
        <w:tc>
          <w:tcPr>
            <w:tcW w:w="1620" w:type="dxa"/>
            <w:tcBorders>
              <w:top w:val="single" w:sz="4" w:space="0" w:color="auto"/>
              <w:left w:val="single" w:sz="4" w:space="0" w:color="auto"/>
              <w:bottom w:val="single" w:sz="4" w:space="0" w:color="auto"/>
              <w:right w:val="single" w:sz="4" w:space="0" w:color="auto"/>
            </w:tcBorders>
          </w:tcPr>
          <w:p w14:paraId="4A22ED2E" w14:textId="77777777" w:rsidR="00725112" w:rsidRDefault="00725112" w:rsidP="00725112">
            <w:r>
              <w:t>Warehouse custodian</w:t>
            </w:r>
          </w:p>
        </w:tc>
        <w:tc>
          <w:tcPr>
            <w:tcW w:w="1674" w:type="dxa"/>
            <w:tcBorders>
              <w:top w:val="single" w:sz="4" w:space="0" w:color="auto"/>
              <w:left w:val="single" w:sz="4" w:space="0" w:color="auto"/>
              <w:bottom w:val="single" w:sz="4" w:space="0" w:color="auto"/>
              <w:right w:val="single" w:sz="4" w:space="0" w:color="auto"/>
            </w:tcBorders>
          </w:tcPr>
          <w:p w14:paraId="38F1D00F" w14:textId="77777777" w:rsidR="00725112" w:rsidRPr="00072D7B" w:rsidRDefault="001E4D93" w:rsidP="00725112">
            <w:pPr>
              <w:jc w:val="center"/>
            </w:pPr>
            <w:r w:rsidRPr="001E4D93">
              <w:t>Supplier’s DR, CI, OR, etc.</w:t>
            </w:r>
          </w:p>
        </w:tc>
      </w:tr>
      <w:tr w:rsidR="00725112" w:rsidRPr="004441F1" w14:paraId="64236CFB"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78B8684" w14:textId="77777777" w:rsidR="00725112" w:rsidRDefault="00725112" w:rsidP="00725112">
            <w:pPr>
              <w:jc w:val="center"/>
            </w:pPr>
            <w:r>
              <w:lastRenderedPageBreak/>
              <w:t>9</w:t>
            </w:r>
          </w:p>
        </w:tc>
        <w:tc>
          <w:tcPr>
            <w:tcW w:w="5427" w:type="dxa"/>
            <w:tcBorders>
              <w:top w:val="single" w:sz="4" w:space="0" w:color="auto"/>
              <w:left w:val="single" w:sz="4" w:space="0" w:color="auto"/>
              <w:bottom w:val="single" w:sz="4" w:space="0" w:color="auto"/>
              <w:right w:val="single" w:sz="4" w:space="0" w:color="auto"/>
            </w:tcBorders>
          </w:tcPr>
          <w:p w14:paraId="5EB44513" w14:textId="77777777" w:rsidR="00725112" w:rsidRDefault="00725112" w:rsidP="00725112">
            <w:r w:rsidRPr="00634D50">
              <w:t>Simultaneously prepares RR in 2 copies and stamps the DR as received using the official warehouse’s “receive” stamp.</w:t>
            </w:r>
          </w:p>
          <w:p w14:paraId="44CAE2E9" w14:textId="77777777" w:rsidR="00725112" w:rsidRPr="001B0D5A" w:rsidRDefault="00725112" w:rsidP="00725112"/>
          <w:p w14:paraId="366FEBE6" w14:textId="26CDB7D9" w:rsidR="00725112" w:rsidRPr="001B0D5A" w:rsidRDefault="00725112" w:rsidP="00725112">
            <w:pPr>
              <w:rPr>
                <w:i/>
              </w:rPr>
            </w:pPr>
            <w:r w:rsidRPr="001B0D5A">
              <w:rPr>
                <w:i/>
              </w:rPr>
              <w:t xml:space="preserve">In cases of short, excess, damaged and/or deliveries that don’t conform to user’s specifications, recommended and approved actions per </w:t>
            </w:r>
            <w:r w:rsidR="00217BA4">
              <w:rPr>
                <w:i/>
              </w:rPr>
              <w:t xml:space="preserve">Notice of </w:t>
            </w:r>
            <w:r w:rsidR="009B305D">
              <w:rPr>
                <w:i/>
              </w:rPr>
              <w:t>Discrepancy</w:t>
            </w:r>
            <w:r w:rsidR="00217BA4">
              <w:rPr>
                <w:i/>
              </w:rPr>
              <w:t xml:space="preserve"> (N</w:t>
            </w:r>
            <w:r w:rsidR="009B305D">
              <w:rPr>
                <w:i/>
              </w:rPr>
              <w:t>D</w:t>
            </w:r>
            <w:r w:rsidR="00217BA4">
              <w:rPr>
                <w:i/>
              </w:rPr>
              <w:t>)</w:t>
            </w:r>
            <w:r w:rsidRPr="001B0D5A">
              <w:rPr>
                <w:i/>
              </w:rPr>
              <w:t xml:space="preserve"> shall be the basis of the warehouseman </w:t>
            </w:r>
            <w:r w:rsidR="009C7846">
              <w:rPr>
                <w:i/>
              </w:rPr>
              <w:t>for the preparation of the RR</w:t>
            </w:r>
            <w:r w:rsidRPr="001B0D5A">
              <w:rPr>
                <w:i/>
              </w:rPr>
              <w:t>.</w:t>
            </w:r>
            <w:r w:rsidR="00403744">
              <w:rPr>
                <w:i/>
              </w:rPr>
              <w:t xml:space="preserve"> Refer to </w:t>
            </w:r>
            <w:r w:rsidR="00403744" w:rsidRPr="00403744">
              <w:rPr>
                <w:b/>
                <w:i/>
              </w:rPr>
              <w:t>section</w:t>
            </w:r>
            <w:r w:rsidR="00403744">
              <w:rPr>
                <w:b/>
                <w:i/>
              </w:rPr>
              <w:t>s</w:t>
            </w:r>
            <w:r w:rsidR="00403744" w:rsidRPr="00403744">
              <w:rPr>
                <w:b/>
                <w:i/>
              </w:rPr>
              <w:t xml:space="preserve"> VII.B.6 to VII.B.10</w:t>
            </w:r>
            <w:r w:rsidR="00403744">
              <w:rPr>
                <w:i/>
              </w:rPr>
              <w:t>, page 6.</w:t>
            </w:r>
          </w:p>
          <w:p w14:paraId="7EB99591" w14:textId="77777777" w:rsidR="001D1E15" w:rsidRPr="00634D50" w:rsidRDefault="001D1E15" w:rsidP="00725112">
            <w:pPr>
              <w:rPr>
                <w:i/>
                <w:color w:val="FF0000"/>
              </w:rPr>
            </w:pPr>
          </w:p>
        </w:tc>
        <w:tc>
          <w:tcPr>
            <w:tcW w:w="1620" w:type="dxa"/>
            <w:tcBorders>
              <w:top w:val="single" w:sz="4" w:space="0" w:color="auto"/>
              <w:left w:val="single" w:sz="4" w:space="0" w:color="auto"/>
              <w:bottom w:val="single" w:sz="4" w:space="0" w:color="auto"/>
              <w:right w:val="single" w:sz="4" w:space="0" w:color="auto"/>
            </w:tcBorders>
          </w:tcPr>
          <w:p w14:paraId="30ABD2AA" w14:textId="77777777" w:rsidR="00725112" w:rsidRDefault="00725112" w:rsidP="00725112">
            <w:r>
              <w:t>Warehouse custodian</w:t>
            </w:r>
          </w:p>
        </w:tc>
        <w:tc>
          <w:tcPr>
            <w:tcW w:w="1674" w:type="dxa"/>
            <w:tcBorders>
              <w:top w:val="single" w:sz="4" w:space="0" w:color="auto"/>
              <w:left w:val="single" w:sz="4" w:space="0" w:color="auto"/>
              <w:bottom w:val="single" w:sz="4" w:space="0" w:color="auto"/>
              <w:right w:val="single" w:sz="4" w:space="0" w:color="auto"/>
            </w:tcBorders>
          </w:tcPr>
          <w:p w14:paraId="4ABD8851" w14:textId="77777777" w:rsidR="00725112" w:rsidRPr="00072D7B" w:rsidRDefault="001E4D93" w:rsidP="00725112">
            <w:pPr>
              <w:jc w:val="center"/>
            </w:pPr>
            <w:r>
              <w:t>Receiving Report (RR)</w:t>
            </w:r>
          </w:p>
        </w:tc>
      </w:tr>
      <w:tr w:rsidR="001D1E15" w:rsidRPr="004441F1" w14:paraId="07423B9E" w14:textId="77777777" w:rsidTr="003A7E1F">
        <w:trPr>
          <w:trHeight w:val="152"/>
          <w:jc w:val="center"/>
        </w:trPr>
        <w:tc>
          <w:tcPr>
            <w:tcW w:w="676" w:type="dxa"/>
            <w:tcBorders>
              <w:top w:val="single" w:sz="4" w:space="0" w:color="auto"/>
              <w:left w:val="single" w:sz="4" w:space="0" w:color="auto"/>
              <w:bottom w:val="single" w:sz="4" w:space="0" w:color="auto"/>
              <w:right w:val="single" w:sz="4" w:space="0" w:color="auto"/>
            </w:tcBorders>
          </w:tcPr>
          <w:p w14:paraId="3E18C60E" w14:textId="77777777" w:rsidR="001D1E15" w:rsidRDefault="001D1E15" w:rsidP="001D1E15">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5772DE00" w14:textId="77777777" w:rsidR="001D1E15" w:rsidRDefault="001D1E15" w:rsidP="001D1E15">
            <w:r>
              <w:t>Forwards duly filled-out copies of RR to the Warehouse Supervisor to be duly noted.</w:t>
            </w:r>
          </w:p>
          <w:p w14:paraId="6CBB9AD0" w14:textId="77777777" w:rsidR="001D1E15" w:rsidRDefault="001D1E15" w:rsidP="001D1E15"/>
        </w:tc>
        <w:tc>
          <w:tcPr>
            <w:tcW w:w="1620" w:type="dxa"/>
            <w:tcBorders>
              <w:top w:val="single" w:sz="4" w:space="0" w:color="auto"/>
              <w:left w:val="single" w:sz="4" w:space="0" w:color="auto"/>
              <w:bottom w:val="single" w:sz="4" w:space="0" w:color="auto"/>
              <w:right w:val="single" w:sz="4" w:space="0" w:color="auto"/>
            </w:tcBorders>
          </w:tcPr>
          <w:p w14:paraId="742EFE38" w14:textId="77777777" w:rsidR="001D1E15" w:rsidRDefault="001D1E15" w:rsidP="001D1E15">
            <w:r>
              <w:t>Warehouse custodian</w:t>
            </w:r>
          </w:p>
        </w:tc>
        <w:tc>
          <w:tcPr>
            <w:tcW w:w="1674" w:type="dxa"/>
            <w:tcBorders>
              <w:top w:val="single" w:sz="4" w:space="0" w:color="auto"/>
              <w:left w:val="single" w:sz="4" w:space="0" w:color="auto"/>
              <w:bottom w:val="single" w:sz="4" w:space="0" w:color="auto"/>
              <w:right w:val="single" w:sz="4" w:space="0" w:color="auto"/>
            </w:tcBorders>
          </w:tcPr>
          <w:p w14:paraId="49DB9079" w14:textId="77777777" w:rsidR="001D1E15" w:rsidRPr="00072D7B" w:rsidRDefault="001D1E15" w:rsidP="001D1E15">
            <w:pPr>
              <w:jc w:val="center"/>
            </w:pPr>
          </w:p>
        </w:tc>
      </w:tr>
      <w:tr w:rsidR="001D1E15" w:rsidRPr="004441F1" w14:paraId="565C0DCE"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2F5BEB8" w14:textId="77777777" w:rsidR="001D1E15" w:rsidRDefault="001D1E15" w:rsidP="001D1E15">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78A253A9" w14:textId="77777777" w:rsidR="001D1E15" w:rsidRDefault="001D1E15" w:rsidP="001D1E15">
            <w:r>
              <w:t>Signs “Note by” portion of the RR and returns duly noted RR to warehouse custodian.</w:t>
            </w:r>
          </w:p>
          <w:p w14:paraId="06706ACA" w14:textId="77777777" w:rsidR="001D1E15" w:rsidRDefault="001D1E15" w:rsidP="001D1E15"/>
        </w:tc>
        <w:tc>
          <w:tcPr>
            <w:tcW w:w="1620" w:type="dxa"/>
            <w:tcBorders>
              <w:top w:val="single" w:sz="4" w:space="0" w:color="auto"/>
              <w:left w:val="single" w:sz="4" w:space="0" w:color="auto"/>
              <w:bottom w:val="single" w:sz="4" w:space="0" w:color="auto"/>
              <w:right w:val="single" w:sz="4" w:space="0" w:color="auto"/>
            </w:tcBorders>
          </w:tcPr>
          <w:p w14:paraId="21BD8C8B" w14:textId="77777777" w:rsidR="001D1E15" w:rsidRDefault="001D1E15" w:rsidP="001D1E15">
            <w:r>
              <w:t>Warehouse custodian</w:t>
            </w:r>
          </w:p>
        </w:tc>
        <w:tc>
          <w:tcPr>
            <w:tcW w:w="1674" w:type="dxa"/>
            <w:tcBorders>
              <w:top w:val="single" w:sz="4" w:space="0" w:color="auto"/>
              <w:left w:val="single" w:sz="4" w:space="0" w:color="auto"/>
              <w:bottom w:val="single" w:sz="4" w:space="0" w:color="auto"/>
              <w:right w:val="single" w:sz="4" w:space="0" w:color="auto"/>
            </w:tcBorders>
          </w:tcPr>
          <w:p w14:paraId="7FC57D12" w14:textId="77777777" w:rsidR="001E4D93" w:rsidRPr="00072D7B" w:rsidRDefault="001E4D93" w:rsidP="001E4D93">
            <w:pPr>
              <w:jc w:val="center"/>
            </w:pPr>
            <w:r>
              <w:t xml:space="preserve">Duly noted RR </w:t>
            </w:r>
          </w:p>
        </w:tc>
      </w:tr>
      <w:tr w:rsidR="001D1E15" w:rsidRPr="004441F1" w14:paraId="1E0B82BB"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48A71D4" w14:textId="77777777" w:rsidR="001D1E15" w:rsidRDefault="001D1E15" w:rsidP="001D1E15">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6E3D8B42" w14:textId="77777777" w:rsidR="001D1E15" w:rsidRDefault="001D1E15" w:rsidP="001D1E15">
            <w:r>
              <w:t>Receives and files one (1) copy of duly noted RR and updates warehousing system of details of receipt.</w:t>
            </w:r>
          </w:p>
          <w:p w14:paraId="4A145A7D" w14:textId="77777777" w:rsidR="001D1E15" w:rsidRDefault="001D1E15" w:rsidP="001D1E15"/>
        </w:tc>
        <w:tc>
          <w:tcPr>
            <w:tcW w:w="1620" w:type="dxa"/>
            <w:tcBorders>
              <w:top w:val="single" w:sz="4" w:space="0" w:color="auto"/>
              <w:left w:val="single" w:sz="4" w:space="0" w:color="auto"/>
              <w:bottom w:val="single" w:sz="4" w:space="0" w:color="auto"/>
              <w:right w:val="single" w:sz="4" w:space="0" w:color="auto"/>
            </w:tcBorders>
          </w:tcPr>
          <w:p w14:paraId="09E03C77" w14:textId="77777777" w:rsidR="001D1E15" w:rsidRDefault="001D1E15" w:rsidP="001D1E15">
            <w:r>
              <w:t>Warehouse custodian</w:t>
            </w:r>
          </w:p>
        </w:tc>
        <w:tc>
          <w:tcPr>
            <w:tcW w:w="1674" w:type="dxa"/>
            <w:tcBorders>
              <w:top w:val="single" w:sz="4" w:space="0" w:color="auto"/>
              <w:left w:val="single" w:sz="4" w:space="0" w:color="auto"/>
              <w:bottom w:val="single" w:sz="4" w:space="0" w:color="auto"/>
              <w:right w:val="single" w:sz="4" w:space="0" w:color="auto"/>
            </w:tcBorders>
          </w:tcPr>
          <w:p w14:paraId="7A7C468B" w14:textId="77777777" w:rsidR="001E4D93" w:rsidRDefault="001E4D93" w:rsidP="001E4D93">
            <w:pPr>
              <w:jc w:val="center"/>
            </w:pPr>
            <w:r>
              <w:t>Duly noted RR</w:t>
            </w:r>
          </w:p>
          <w:p w14:paraId="0CAB2DDF" w14:textId="77777777" w:rsidR="001D1E15" w:rsidRPr="00072D7B" w:rsidRDefault="001D1E15" w:rsidP="001D1E15">
            <w:pPr>
              <w:jc w:val="center"/>
            </w:pPr>
          </w:p>
        </w:tc>
      </w:tr>
      <w:tr w:rsidR="001D1E15" w:rsidRPr="004441F1" w14:paraId="3A20DA9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A2F4AF" w14:textId="77777777" w:rsidR="001D1E15" w:rsidRDefault="001D1E15" w:rsidP="001D1E15">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1891B29F" w14:textId="77777777" w:rsidR="001D1E15" w:rsidRDefault="001D1E15" w:rsidP="001D1E15">
            <w:r>
              <w:t>Forwards original copy of RR to the Account Department for Accounts Payable voucher preparation and payment.</w:t>
            </w:r>
          </w:p>
          <w:p w14:paraId="287E3775" w14:textId="77777777" w:rsidR="001D1E15" w:rsidRDefault="001D1E15" w:rsidP="001D1E15"/>
        </w:tc>
        <w:tc>
          <w:tcPr>
            <w:tcW w:w="1620" w:type="dxa"/>
            <w:tcBorders>
              <w:top w:val="single" w:sz="4" w:space="0" w:color="auto"/>
              <w:left w:val="single" w:sz="4" w:space="0" w:color="auto"/>
              <w:bottom w:val="single" w:sz="4" w:space="0" w:color="auto"/>
              <w:right w:val="single" w:sz="4" w:space="0" w:color="auto"/>
            </w:tcBorders>
          </w:tcPr>
          <w:p w14:paraId="0D22581A" w14:textId="77777777" w:rsidR="001D1E15" w:rsidRDefault="001D1E15" w:rsidP="001D1E15">
            <w:r>
              <w:t>Warehouse custodian</w:t>
            </w:r>
          </w:p>
        </w:tc>
        <w:tc>
          <w:tcPr>
            <w:tcW w:w="1674" w:type="dxa"/>
            <w:tcBorders>
              <w:top w:val="single" w:sz="4" w:space="0" w:color="auto"/>
              <w:left w:val="single" w:sz="4" w:space="0" w:color="auto"/>
              <w:bottom w:val="single" w:sz="4" w:space="0" w:color="auto"/>
              <w:right w:val="single" w:sz="4" w:space="0" w:color="auto"/>
            </w:tcBorders>
          </w:tcPr>
          <w:p w14:paraId="799A93B1" w14:textId="77777777" w:rsidR="001D1E15" w:rsidRPr="00072D7B" w:rsidRDefault="001E4D93" w:rsidP="001E4D93">
            <w:pPr>
              <w:jc w:val="center"/>
            </w:pPr>
            <w:r>
              <w:t>Duly noted RR with attachments</w:t>
            </w:r>
          </w:p>
        </w:tc>
      </w:tr>
    </w:tbl>
    <w:p w14:paraId="196FE034" w14:textId="77777777" w:rsidR="00725112" w:rsidRDefault="00725112"/>
    <w:p w14:paraId="73F8E794" w14:textId="77777777" w:rsidR="00725112" w:rsidRDefault="00725112"/>
    <w:p w14:paraId="2ED91DEA" w14:textId="4247B576" w:rsidR="00725112" w:rsidRDefault="001D1E15">
      <w:r>
        <w:br w:type="page"/>
      </w:r>
    </w:p>
    <w:p w14:paraId="5409504D" w14:textId="77777777" w:rsidR="001C189B" w:rsidRDefault="001C189B"/>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725112" w:rsidRPr="004441F1" w14:paraId="4C614FB9" w14:textId="77777777" w:rsidTr="004A544F">
        <w:trPr>
          <w:trHeight w:val="287"/>
          <w:tblHeader/>
          <w:jc w:val="center"/>
        </w:trPr>
        <w:tc>
          <w:tcPr>
            <w:tcW w:w="9397" w:type="dxa"/>
            <w:gridSpan w:val="4"/>
          </w:tcPr>
          <w:p w14:paraId="5A5D6B4E" w14:textId="77777777" w:rsidR="00725112" w:rsidRPr="0055177F" w:rsidRDefault="00725112" w:rsidP="004A544F">
            <w:pPr>
              <w:jc w:val="center"/>
              <w:rPr>
                <w:sz w:val="16"/>
                <w:szCs w:val="16"/>
              </w:rPr>
            </w:pPr>
          </w:p>
          <w:p w14:paraId="4CEA6C3F" w14:textId="77777777" w:rsidR="00725112" w:rsidRPr="0055177F" w:rsidRDefault="00725112" w:rsidP="004A544F">
            <w:pPr>
              <w:jc w:val="center"/>
            </w:pPr>
            <w:r w:rsidRPr="0055177F">
              <w:t>On-Site Receiving of Materials and Supplies</w:t>
            </w:r>
          </w:p>
          <w:p w14:paraId="58478FB7" w14:textId="77777777" w:rsidR="00725112" w:rsidRPr="0055177F" w:rsidRDefault="00725112" w:rsidP="004A544F">
            <w:pPr>
              <w:jc w:val="center"/>
              <w:rPr>
                <w:sz w:val="16"/>
                <w:szCs w:val="16"/>
              </w:rPr>
            </w:pPr>
          </w:p>
        </w:tc>
      </w:tr>
      <w:tr w:rsidR="00725112" w:rsidRPr="004441F1" w14:paraId="14E92725" w14:textId="77777777" w:rsidTr="004A544F">
        <w:trPr>
          <w:trHeight w:val="339"/>
          <w:tblHeader/>
          <w:jc w:val="center"/>
        </w:trPr>
        <w:tc>
          <w:tcPr>
            <w:tcW w:w="676" w:type="dxa"/>
            <w:vAlign w:val="bottom"/>
          </w:tcPr>
          <w:p w14:paraId="4C3C49CB" w14:textId="77777777" w:rsidR="00725112" w:rsidRPr="0055177F" w:rsidRDefault="00725112" w:rsidP="004A544F">
            <w:pPr>
              <w:jc w:val="center"/>
            </w:pPr>
            <w:r w:rsidRPr="0055177F">
              <w:t>Step No.</w:t>
            </w:r>
          </w:p>
        </w:tc>
        <w:tc>
          <w:tcPr>
            <w:tcW w:w="5427" w:type="dxa"/>
            <w:vAlign w:val="bottom"/>
          </w:tcPr>
          <w:p w14:paraId="3FE7C591" w14:textId="77777777" w:rsidR="00725112" w:rsidRPr="0055177F" w:rsidRDefault="00725112" w:rsidP="004A544F">
            <w:pPr>
              <w:jc w:val="center"/>
            </w:pPr>
            <w:r w:rsidRPr="0055177F">
              <w:t>Activity</w:t>
            </w:r>
          </w:p>
        </w:tc>
        <w:tc>
          <w:tcPr>
            <w:tcW w:w="1620" w:type="dxa"/>
            <w:vAlign w:val="bottom"/>
          </w:tcPr>
          <w:p w14:paraId="399316D4" w14:textId="77777777" w:rsidR="00725112" w:rsidRPr="0055177F" w:rsidRDefault="00725112" w:rsidP="004A544F">
            <w:pPr>
              <w:jc w:val="center"/>
            </w:pPr>
            <w:r w:rsidRPr="0055177F">
              <w:t>Personnel</w:t>
            </w:r>
          </w:p>
          <w:p w14:paraId="5ADFA3F9" w14:textId="77777777" w:rsidR="00725112" w:rsidRPr="0055177F" w:rsidRDefault="00725112" w:rsidP="004A544F">
            <w:pPr>
              <w:jc w:val="center"/>
            </w:pPr>
            <w:r w:rsidRPr="0055177F">
              <w:t>Involved</w:t>
            </w:r>
          </w:p>
        </w:tc>
        <w:tc>
          <w:tcPr>
            <w:tcW w:w="1674" w:type="dxa"/>
            <w:vAlign w:val="bottom"/>
          </w:tcPr>
          <w:p w14:paraId="50A262F2" w14:textId="77777777" w:rsidR="00725112" w:rsidRPr="0055177F" w:rsidRDefault="00725112" w:rsidP="004A544F">
            <w:pPr>
              <w:jc w:val="center"/>
            </w:pPr>
            <w:r w:rsidRPr="0055177F">
              <w:t>Business</w:t>
            </w:r>
          </w:p>
          <w:p w14:paraId="00BAAF71" w14:textId="77777777" w:rsidR="00725112" w:rsidRPr="0055177F" w:rsidRDefault="00725112" w:rsidP="004A544F">
            <w:pPr>
              <w:jc w:val="center"/>
            </w:pPr>
            <w:r w:rsidRPr="0055177F">
              <w:t>Forms</w:t>
            </w:r>
          </w:p>
        </w:tc>
      </w:tr>
      <w:tr w:rsidR="00725112" w:rsidRPr="004441F1" w14:paraId="00C3FFE4" w14:textId="77777777" w:rsidTr="004A544F">
        <w:trPr>
          <w:trHeight w:val="161"/>
          <w:jc w:val="center"/>
        </w:trPr>
        <w:tc>
          <w:tcPr>
            <w:tcW w:w="676" w:type="dxa"/>
            <w:tcBorders>
              <w:bottom w:val="single" w:sz="4" w:space="0" w:color="auto"/>
            </w:tcBorders>
          </w:tcPr>
          <w:p w14:paraId="4F8F668C" w14:textId="77777777" w:rsidR="00725112" w:rsidRPr="004441F1" w:rsidRDefault="00725112" w:rsidP="004A544F">
            <w:pPr>
              <w:jc w:val="center"/>
            </w:pPr>
            <w:r>
              <w:t>1</w:t>
            </w:r>
          </w:p>
        </w:tc>
        <w:tc>
          <w:tcPr>
            <w:tcW w:w="5427" w:type="dxa"/>
            <w:tcBorders>
              <w:bottom w:val="single" w:sz="4" w:space="0" w:color="auto"/>
            </w:tcBorders>
          </w:tcPr>
          <w:p w14:paraId="4B5DDF5D" w14:textId="77777777" w:rsidR="00725112" w:rsidRDefault="00725112" w:rsidP="00725112">
            <w:r>
              <w:t>Upon arrival of the delivery vehicle, driver/supplier’s representative must present the Delivery Receipt (DR) together with other supporting documents to the on-site representative.</w:t>
            </w:r>
          </w:p>
          <w:p w14:paraId="6B4ED47D" w14:textId="77777777" w:rsidR="001D1E15" w:rsidRPr="004441F1" w:rsidRDefault="001D1E15" w:rsidP="00725112"/>
        </w:tc>
        <w:tc>
          <w:tcPr>
            <w:tcW w:w="1620" w:type="dxa"/>
            <w:tcBorders>
              <w:bottom w:val="single" w:sz="4" w:space="0" w:color="auto"/>
            </w:tcBorders>
          </w:tcPr>
          <w:p w14:paraId="4A3ABA38" w14:textId="77777777" w:rsidR="00725112" w:rsidRPr="004441F1" w:rsidRDefault="00725112" w:rsidP="004A544F">
            <w:r>
              <w:t>On-site representative</w:t>
            </w:r>
          </w:p>
        </w:tc>
        <w:tc>
          <w:tcPr>
            <w:tcW w:w="1674" w:type="dxa"/>
            <w:tcBorders>
              <w:bottom w:val="single" w:sz="4" w:space="0" w:color="auto"/>
            </w:tcBorders>
          </w:tcPr>
          <w:p w14:paraId="4A06C518" w14:textId="77777777" w:rsidR="00725112" w:rsidRPr="00072D7B" w:rsidRDefault="006137E4" w:rsidP="004A544F">
            <w:pPr>
              <w:jc w:val="center"/>
            </w:pPr>
            <w:r w:rsidRPr="001E4D93">
              <w:t>Supplier’s DR, CI, OR, etc.</w:t>
            </w:r>
          </w:p>
        </w:tc>
      </w:tr>
      <w:tr w:rsidR="00E1547E" w:rsidRPr="004441F1" w14:paraId="2A5F52B5" w14:textId="77777777" w:rsidTr="004A544F">
        <w:trPr>
          <w:trHeight w:val="161"/>
          <w:jc w:val="center"/>
        </w:trPr>
        <w:tc>
          <w:tcPr>
            <w:tcW w:w="676" w:type="dxa"/>
            <w:tcBorders>
              <w:bottom w:val="single" w:sz="4" w:space="0" w:color="auto"/>
            </w:tcBorders>
          </w:tcPr>
          <w:p w14:paraId="7A3C7CF4" w14:textId="77777777" w:rsidR="00E1547E" w:rsidRDefault="00E1547E" w:rsidP="00E1547E">
            <w:pPr>
              <w:jc w:val="center"/>
            </w:pPr>
            <w:r>
              <w:t>2</w:t>
            </w:r>
          </w:p>
        </w:tc>
        <w:tc>
          <w:tcPr>
            <w:tcW w:w="5427" w:type="dxa"/>
            <w:tcBorders>
              <w:bottom w:val="single" w:sz="4" w:space="0" w:color="auto"/>
            </w:tcBorders>
          </w:tcPr>
          <w:p w14:paraId="7D92A682" w14:textId="77777777" w:rsidR="00E1547E" w:rsidRDefault="00E1547E" w:rsidP="00E1547E">
            <w:r>
              <w:t>Receives delivered materials and supplies from supplier and secures copy of the DR and other documents (</w:t>
            </w:r>
            <w:r w:rsidRPr="00FC74D4">
              <w:rPr>
                <w:i/>
              </w:rPr>
              <w:t>i.e.</w:t>
            </w:r>
            <w:r>
              <w:t xml:space="preserve"> </w:t>
            </w:r>
            <w:r w:rsidR="006137E4">
              <w:t>Charge Invoice</w:t>
            </w:r>
            <w:r>
              <w:t xml:space="preserve"> (</w:t>
            </w:r>
            <w:r w:rsidR="006137E4">
              <w:t>CI</w:t>
            </w:r>
            <w:r>
              <w:t xml:space="preserve">), </w:t>
            </w:r>
            <w:r w:rsidR="006137E4">
              <w:t xml:space="preserve">Official Receipt </w:t>
            </w:r>
            <w:r>
              <w:t xml:space="preserve">(OR), </w:t>
            </w:r>
            <w:r w:rsidRPr="00FC74D4">
              <w:rPr>
                <w:i/>
              </w:rPr>
              <w:t>etc.</w:t>
            </w:r>
            <w:r>
              <w:t>)</w:t>
            </w:r>
          </w:p>
          <w:p w14:paraId="7E0AB6FE" w14:textId="77777777" w:rsidR="001D1E15" w:rsidRDefault="001D1E15" w:rsidP="00E1547E"/>
        </w:tc>
        <w:tc>
          <w:tcPr>
            <w:tcW w:w="1620" w:type="dxa"/>
            <w:tcBorders>
              <w:bottom w:val="single" w:sz="4" w:space="0" w:color="auto"/>
            </w:tcBorders>
          </w:tcPr>
          <w:p w14:paraId="7C1B3285" w14:textId="77777777" w:rsidR="00E1547E" w:rsidRDefault="00E1547E" w:rsidP="00E1547E">
            <w:r>
              <w:t>On-site representative</w:t>
            </w:r>
          </w:p>
        </w:tc>
        <w:tc>
          <w:tcPr>
            <w:tcW w:w="1674" w:type="dxa"/>
            <w:tcBorders>
              <w:bottom w:val="single" w:sz="4" w:space="0" w:color="auto"/>
            </w:tcBorders>
          </w:tcPr>
          <w:p w14:paraId="3A6E0916" w14:textId="77777777" w:rsidR="00E1547E" w:rsidRPr="00072D7B" w:rsidRDefault="006137E4" w:rsidP="00E1547E">
            <w:pPr>
              <w:jc w:val="center"/>
            </w:pPr>
            <w:r w:rsidRPr="001E4D93">
              <w:t>Supplier’s DR, CI, OR, etc.</w:t>
            </w:r>
          </w:p>
        </w:tc>
      </w:tr>
      <w:tr w:rsidR="00E1547E" w:rsidRPr="004441F1" w14:paraId="4280D550"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F4A8B2" w14:textId="77777777" w:rsidR="00E1547E" w:rsidRPr="004441F1" w:rsidRDefault="00E1547E" w:rsidP="00E1547E">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35F87E52" w14:textId="77777777" w:rsidR="00E1547E" w:rsidRDefault="00E1547E" w:rsidP="00E1547E">
            <w:r>
              <w:t>Advises requisitioner and purchasing department of arrival of delivery.</w:t>
            </w:r>
          </w:p>
          <w:p w14:paraId="1912D879" w14:textId="77777777" w:rsidR="001D1E15" w:rsidRDefault="001D1E15" w:rsidP="00E1547E"/>
        </w:tc>
        <w:tc>
          <w:tcPr>
            <w:tcW w:w="1620" w:type="dxa"/>
            <w:tcBorders>
              <w:top w:val="single" w:sz="4" w:space="0" w:color="auto"/>
              <w:left w:val="single" w:sz="4" w:space="0" w:color="auto"/>
              <w:bottom w:val="single" w:sz="4" w:space="0" w:color="auto"/>
              <w:right w:val="single" w:sz="4" w:space="0" w:color="auto"/>
            </w:tcBorders>
          </w:tcPr>
          <w:p w14:paraId="030754C8" w14:textId="77777777" w:rsidR="00E1547E" w:rsidRDefault="00E1547E" w:rsidP="00E1547E">
            <w:r>
              <w:t>On-site representative</w:t>
            </w:r>
          </w:p>
        </w:tc>
        <w:tc>
          <w:tcPr>
            <w:tcW w:w="1674" w:type="dxa"/>
            <w:tcBorders>
              <w:top w:val="single" w:sz="4" w:space="0" w:color="auto"/>
              <w:left w:val="single" w:sz="4" w:space="0" w:color="auto"/>
              <w:bottom w:val="single" w:sz="4" w:space="0" w:color="auto"/>
              <w:right w:val="single" w:sz="4" w:space="0" w:color="auto"/>
            </w:tcBorders>
          </w:tcPr>
          <w:p w14:paraId="4B4C2052" w14:textId="77777777" w:rsidR="00E1547E" w:rsidRPr="00072D7B" w:rsidRDefault="00E1547E" w:rsidP="00E1547E">
            <w:pPr>
              <w:jc w:val="center"/>
            </w:pPr>
          </w:p>
        </w:tc>
      </w:tr>
      <w:tr w:rsidR="00E1547E" w:rsidRPr="004441F1" w14:paraId="431EF671"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8441A4" w14:textId="77777777" w:rsidR="00E1547E" w:rsidRDefault="00E1547E" w:rsidP="00E1547E">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63D719C7" w14:textId="77777777" w:rsidR="00E1547E" w:rsidRDefault="00E1547E" w:rsidP="00E1547E">
            <w:r w:rsidRPr="00FC74D4">
              <w:t xml:space="preserve">Inspects and counts the items </w:t>
            </w:r>
            <w:r>
              <w:t>delivered</w:t>
            </w:r>
            <w:r w:rsidRPr="00FC74D4">
              <w:t xml:space="preserve"> and compare quantity and specifications against the data indicated in the supplier’s DR, CI, OR, etc.</w:t>
            </w:r>
          </w:p>
          <w:p w14:paraId="4E04C208" w14:textId="77777777" w:rsidR="00E1547E" w:rsidRDefault="00E1547E" w:rsidP="00E1547E"/>
          <w:p w14:paraId="27948579" w14:textId="77777777" w:rsidR="00E1547E" w:rsidRDefault="00E1547E" w:rsidP="00E1547E">
            <w:r>
              <w:t>Discrepancies, if any, shall be cleared with the supplier or the supplier’s representative and the purchasing department.</w:t>
            </w:r>
          </w:p>
          <w:p w14:paraId="07D14143" w14:textId="77777777" w:rsidR="00E1547E" w:rsidRDefault="00E1547E" w:rsidP="00E1547E"/>
          <w:p w14:paraId="3F2FDEA3" w14:textId="77777777" w:rsidR="00EC5B60" w:rsidRPr="001B0D5A" w:rsidRDefault="00EC5B60" w:rsidP="00EC5B60">
            <w:pPr>
              <w:rPr>
                <w:i/>
              </w:rPr>
            </w:pPr>
            <w:r w:rsidRPr="001B0D5A">
              <w:rPr>
                <w:i/>
              </w:rPr>
              <w:t xml:space="preserve">In cases of short, excess, damaged and/or deliveries that don’t conform to user’s specifications, recommended and approved actions per </w:t>
            </w:r>
            <w:r>
              <w:rPr>
                <w:i/>
              </w:rPr>
              <w:t>Notice of Discrepancy (ND)</w:t>
            </w:r>
            <w:r w:rsidRPr="001B0D5A">
              <w:rPr>
                <w:i/>
              </w:rPr>
              <w:t xml:space="preserve"> shall be the basis of the warehouseman </w:t>
            </w:r>
            <w:r>
              <w:rPr>
                <w:i/>
              </w:rPr>
              <w:t>for the preparation of the RR</w:t>
            </w:r>
            <w:r w:rsidRPr="001B0D5A">
              <w:rPr>
                <w:i/>
              </w:rPr>
              <w:t>.</w:t>
            </w:r>
            <w:r>
              <w:rPr>
                <w:i/>
              </w:rPr>
              <w:t xml:space="preserve"> Refer to </w:t>
            </w:r>
            <w:r w:rsidRPr="00403744">
              <w:rPr>
                <w:b/>
                <w:i/>
              </w:rPr>
              <w:t>section</w:t>
            </w:r>
            <w:r>
              <w:rPr>
                <w:b/>
                <w:i/>
              </w:rPr>
              <w:t>s</w:t>
            </w:r>
            <w:r w:rsidRPr="00403744">
              <w:rPr>
                <w:b/>
                <w:i/>
              </w:rPr>
              <w:t xml:space="preserve"> VII.B.6 to VII.B.10</w:t>
            </w:r>
            <w:r>
              <w:rPr>
                <w:i/>
              </w:rPr>
              <w:t>, page 6.</w:t>
            </w:r>
          </w:p>
          <w:p w14:paraId="70B4C1E2" w14:textId="77777777" w:rsidR="001D1E15" w:rsidRPr="00634D50" w:rsidRDefault="001D1E15" w:rsidP="00E1547E">
            <w:pPr>
              <w:rPr>
                <w:color w:val="FF0000"/>
              </w:rPr>
            </w:pPr>
          </w:p>
        </w:tc>
        <w:tc>
          <w:tcPr>
            <w:tcW w:w="1620" w:type="dxa"/>
            <w:tcBorders>
              <w:top w:val="single" w:sz="4" w:space="0" w:color="auto"/>
              <w:left w:val="single" w:sz="4" w:space="0" w:color="auto"/>
              <w:bottom w:val="single" w:sz="4" w:space="0" w:color="auto"/>
              <w:right w:val="single" w:sz="4" w:space="0" w:color="auto"/>
            </w:tcBorders>
          </w:tcPr>
          <w:p w14:paraId="617EDC5C" w14:textId="77777777" w:rsidR="00E1547E" w:rsidRDefault="00E1547E" w:rsidP="00E1547E">
            <w:r>
              <w:t>On-site representative</w:t>
            </w:r>
          </w:p>
        </w:tc>
        <w:tc>
          <w:tcPr>
            <w:tcW w:w="1674" w:type="dxa"/>
            <w:tcBorders>
              <w:top w:val="single" w:sz="4" w:space="0" w:color="auto"/>
              <w:left w:val="single" w:sz="4" w:space="0" w:color="auto"/>
              <w:bottom w:val="single" w:sz="4" w:space="0" w:color="auto"/>
              <w:right w:val="single" w:sz="4" w:space="0" w:color="auto"/>
            </w:tcBorders>
          </w:tcPr>
          <w:p w14:paraId="5AD89D7F" w14:textId="77777777" w:rsidR="00E1547E" w:rsidRPr="00072D7B" w:rsidRDefault="006137E4" w:rsidP="00E1547E">
            <w:pPr>
              <w:jc w:val="center"/>
            </w:pPr>
            <w:r w:rsidRPr="001E4D93">
              <w:t>Supplier’s DR, CI, OR, etc.</w:t>
            </w:r>
          </w:p>
        </w:tc>
      </w:tr>
      <w:tr w:rsidR="005153F9" w:rsidRPr="004441F1" w14:paraId="4CA7435A"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5E116B5" w14:textId="77777777" w:rsidR="005153F9" w:rsidRDefault="005153F9" w:rsidP="005153F9">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7730E66E" w14:textId="5FDC2F99" w:rsidR="005153F9" w:rsidRDefault="005153F9" w:rsidP="005153F9">
            <w:r>
              <w:t xml:space="preserve">Acknowledges </w:t>
            </w:r>
            <w:r w:rsidR="006137E4">
              <w:t>supplier’s documents and</w:t>
            </w:r>
            <w:r>
              <w:t xml:space="preserve"> </w:t>
            </w:r>
            <w:r w:rsidR="00EC5B60">
              <w:t>stamps the documents (i.e. DR, SI) as “RECEIVED”</w:t>
            </w:r>
            <w:r w:rsidR="006137E4">
              <w:t xml:space="preserve">. </w:t>
            </w:r>
          </w:p>
          <w:p w14:paraId="2A051182" w14:textId="77777777" w:rsidR="001D1E15" w:rsidRDefault="001D1E15" w:rsidP="005153F9"/>
        </w:tc>
        <w:tc>
          <w:tcPr>
            <w:tcW w:w="1620" w:type="dxa"/>
            <w:tcBorders>
              <w:top w:val="single" w:sz="4" w:space="0" w:color="auto"/>
              <w:left w:val="single" w:sz="4" w:space="0" w:color="auto"/>
              <w:bottom w:val="single" w:sz="4" w:space="0" w:color="auto"/>
              <w:right w:val="single" w:sz="4" w:space="0" w:color="auto"/>
            </w:tcBorders>
          </w:tcPr>
          <w:p w14:paraId="1F7D7255" w14:textId="77777777" w:rsidR="005153F9" w:rsidRDefault="005153F9" w:rsidP="005153F9">
            <w:r>
              <w:t>On-site representative</w:t>
            </w:r>
          </w:p>
        </w:tc>
        <w:tc>
          <w:tcPr>
            <w:tcW w:w="1674" w:type="dxa"/>
            <w:tcBorders>
              <w:top w:val="single" w:sz="4" w:space="0" w:color="auto"/>
              <w:left w:val="single" w:sz="4" w:space="0" w:color="auto"/>
              <w:bottom w:val="single" w:sz="4" w:space="0" w:color="auto"/>
              <w:right w:val="single" w:sz="4" w:space="0" w:color="auto"/>
            </w:tcBorders>
          </w:tcPr>
          <w:p w14:paraId="2A97F302" w14:textId="34D5E70D" w:rsidR="005153F9" w:rsidRDefault="006137E4" w:rsidP="005153F9">
            <w:pPr>
              <w:jc w:val="center"/>
            </w:pPr>
            <w:r w:rsidRPr="001E4D93">
              <w:t xml:space="preserve">Supplier’s </w:t>
            </w:r>
            <w:r w:rsidR="00EC5B60">
              <w:t>documents</w:t>
            </w:r>
          </w:p>
          <w:p w14:paraId="22525C2F" w14:textId="77777777" w:rsidR="006137E4" w:rsidRPr="00072D7B" w:rsidRDefault="006137E4" w:rsidP="005153F9">
            <w:pPr>
              <w:jc w:val="center"/>
            </w:pPr>
          </w:p>
        </w:tc>
      </w:tr>
      <w:tr w:rsidR="005153F9" w:rsidRPr="004441F1" w14:paraId="15CE3325"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7CFAA16" w14:textId="77777777" w:rsidR="005153F9" w:rsidRDefault="005153F9" w:rsidP="005153F9">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04BCF865" w14:textId="11D0B56F" w:rsidR="005153F9" w:rsidRDefault="006137E4" w:rsidP="005153F9">
            <w:r>
              <w:t>Scans supplier’s documents (</w:t>
            </w:r>
            <w:r w:rsidRPr="006137E4">
              <w:rPr>
                <w:i/>
              </w:rPr>
              <w:t>i.e.</w:t>
            </w:r>
            <w:r>
              <w:t xml:space="preserve"> DR, CI, SI, OR, </w:t>
            </w:r>
            <w:r w:rsidRPr="006137E4">
              <w:rPr>
                <w:i/>
              </w:rPr>
              <w:t>etc.</w:t>
            </w:r>
            <w:r>
              <w:t xml:space="preserve">) and sends to the respective warehouse custodian. </w:t>
            </w:r>
            <w:r w:rsidR="005153F9">
              <w:t xml:space="preserve">Notifies respective warehouse custodian [of the office where the PO of the delivered items were made] through text or email of the </w:t>
            </w:r>
            <w:r>
              <w:t>documents sent</w:t>
            </w:r>
            <w:r w:rsidR="005153F9">
              <w:t>.</w:t>
            </w:r>
          </w:p>
          <w:p w14:paraId="6091EB78" w14:textId="77777777" w:rsidR="001D1E15" w:rsidRDefault="001D1E15" w:rsidP="005153F9"/>
        </w:tc>
        <w:tc>
          <w:tcPr>
            <w:tcW w:w="1620" w:type="dxa"/>
            <w:tcBorders>
              <w:top w:val="single" w:sz="4" w:space="0" w:color="auto"/>
              <w:left w:val="single" w:sz="4" w:space="0" w:color="auto"/>
              <w:bottom w:val="single" w:sz="4" w:space="0" w:color="auto"/>
              <w:right w:val="single" w:sz="4" w:space="0" w:color="auto"/>
            </w:tcBorders>
          </w:tcPr>
          <w:p w14:paraId="59033DF3" w14:textId="77777777" w:rsidR="005153F9" w:rsidRDefault="005153F9" w:rsidP="005153F9">
            <w:r>
              <w:t>On-site representative</w:t>
            </w:r>
          </w:p>
        </w:tc>
        <w:tc>
          <w:tcPr>
            <w:tcW w:w="1674" w:type="dxa"/>
            <w:tcBorders>
              <w:top w:val="single" w:sz="4" w:space="0" w:color="auto"/>
              <w:left w:val="single" w:sz="4" w:space="0" w:color="auto"/>
              <w:bottom w:val="single" w:sz="4" w:space="0" w:color="auto"/>
              <w:right w:val="single" w:sz="4" w:space="0" w:color="auto"/>
            </w:tcBorders>
          </w:tcPr>
          <w:p w14:paraId="6C6C6792" w14:textId="1505277C" w:rsidR="005153F9" w:rsidRPr="00072D7B" w:rsidRDefault="006137E4" w:rsidP="00EC5B60">
            <w:pPr>
              <w:jc w:val="center"/>
            </w:pPr>
            <w:r>
              <w:t>Scanned s</w:t>
            </w:r>
            <w:r w:rsidRPr="001E4D93">
              <w:t xml:space="preserve">upplier’s </w:t>
            </w:r>
            <w:r w:rsidR="00EC5B60">
              <w:t xml:space="preserve">documents (i.e. </w:t>
            </w:r>
            <w:r w:rsidRPr="001E4D93">
              <w:t>DR, CI, OR, etc.</w:t>
            </w:r>
            <w:r w:rsidR="00EC5B60">
              <w:t>)</w:t>
            </w:r>
          </w:p>
        </w:tc>
      </w:tr>
      <w:tr w:rsidR="006137E4" w:rsidRPr="004441F1" w14:paraId="20E04741" w14:textId="77777777" w:rsidTr="001D1E15">
        <w:trPr>
          <w:trHeight w:val="1133"/>
          <w:jc w:val="center"/>
        </w:trPr>
        <w:tc>
          <w:tcPr>
            <w:tcW w:w="676" w:type="dxa"/>
            <w:tcBorders>
              <w:top w:val="single" w:sz="4" w:space="0" w:color="auto"/>
              <w:left w:val="single" w:sz="4" w:space="0" w:color="auto"/>
              <w:bottom w:val="single" w:sz="4" w:space="0" w:color="auto"/>
              <w:right w:val="single" w:sz="4" w:space="0" w:color="auto"/>
            </w:tcBorders>
          </w:tcPr>
          <w:p w14:paraId="228CC386" w14:textId="77777777" w:rsidR="006137E4" w:rsidRDefault="006137E4" w:rsidP="006137E4">
            <w:pPr>
              <w:jc w:val="center"/>
            </w:pPr>
            <w:r>
              <w:lastRenderedPageBreak/>
              <w:t>7</w:t>
            </w:r>
          </w:p>
        </w:tc>
        <w:tc>
          <w:tcPr>
            <w:tcW w:w="5427" w:type="dxa"/>
            <w:tcBorders>
              <w:top w:val="single" w:sz="4" w:space="0" w:color="auto"/>
              <w:left w:val="single" w:sz="4" w:space="0" w:color="auto"/>
              <w:bottom w:val="single" w:sz="4" w:space="0" w:color="auto"/>
              <w:right w:val="single" w:sz="4" w:space="0" w:color="auto"/>
            </w:tcBorders>
          </w:tcPr>
          <w:p w14:paraId="0D359E2F" w14:textId="77777777" w:rsidR="006137E4" w:rsidRDefault="006137E4" w:rsidP="006137E4">
            <w:r>
              <w:t>Forwards duly stamped supplier’s documents to the respective warehouse custodian.</w:t>
            </w:r>
          </w:p>
          <w:p w14:paraId="5D0234E2" w14:textId="77777777" w:rsidR="006137E4" w:rsidRDefault="006137E4" w:rsidP="006137E4"/>
        </w:tc>
        <w:tc>
          <w:tcPr>
            <w:tcW w:w="1620" w:type="dxa"/>
            <w:tcBorders>
              <w:top w:val="single" w:sz="4" w:space="0" w:color="auto"/>
              <w:left w:val="single" w:sz="4" w:space="0" w:color="auto"/>
              <w:bottom w:val="single" w:sz="4" w:space="0" w:color="auto"/>
              <w:right w:val="single" w:sz="4" w:space="0" w:color="auto"/>
            </w:tcBorders>
          </w:tcPr>
          <w:p w14:paraId="38B3AAB4" w14:textId="77777777" w:rsidR="006137E4" w:rsidRDefault="006137E4" w:rsidP="006137E4">
            <w:r>
              <w:t>On-site representative</w:t>
            </w:r>
          </w:p>
        </w:tc>
        <w:tc>
          <w:tcPr>
            <w:tcW w:w="1674" w:type="dxa"/>
            <w:tcBorders>
              <w:top w:val="single" w:sz="4" w:space="0" w:color="auto"/>
              <w:left w:val="single" w:sz="4" w:space="0" w:color="auto"/>
              <w:bottom w:val="single" w:sz="4" w:space="0" w:color="auto"/>
              <w:right w:val="single" w:sz="4" w:space="0" w:color="auto"/>
            </w:tcBorders>
          </w:tcPr>
          <w:p w14:paraId="5EF9668E" w14:textId="03206B14" w:rsidR="006137E4" w:rsidRPr="00072D7B" w:rsidRDefault="006137E4" w:rsidP="00EC5B60">
            <w:pPr>
              <w:jc w:val="center"/>
            </w:pPr>
            <w:r w:rsidRPr="001E4D93">
              <w:t xml:space="preserve">Supplier’s </w:t>
            </w:r>
            <w:r w:rsidR="00EC5B60">
              <w:t>documents</w:t>
            </w:r>
          </w:p>
        </w:tc>
      </w:tr>
      <w:tr w:rsidR="00EC5B60" w:rsidRPr="004441F1" w14:paraId="1235EBCA"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71A5125" w14:textId="77777777" w:rsidR="00EC5B60" w:rsidRDefault="00EC5B60" w:rsidP="00EC5B60">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27A7CBB0" w14:textId="77777777" w:rsidR="00EC5B60" w:rsidRPr="006E257A" w:rsidRDefault="00EC5B60" w:rsidP="00EC5B60">
            <w:r w:rsidRPr="006E257A">
              <w:t xml:space="preserve">Receives </w:t>
            </w:r>
            <w:r>
              <w:t>documents from on-site representative.</w:t>
            </w:r>
          </w:p>
        </w:tc>
        <w:tc>
          <w:tcPr>
            <w:tcW w:w="1620" w:type="dxa"/>
            <w:tcBorders>
              <w:top w:val="single" w:sz="4" w:space="0" w:color="auto"/>
              <w:left w:val="single" w:sz="4" w:space="0" w:color="auto"/>
              <w:bottom w:val="single" w:sz="4" w:space="0" w:color="auto"/>
              <w:right w:val="single" w:sz="4" w:space="0" w:color="auto"/>
            </w:tcBorders>
          </w:tcPr>
          <w:p w14:paraId="6B3DF135" w14:textId="77777777" w:rsidR="00EC5B60" w:rsidRDefault="00EC5B60" w:rsidP="00EC5B60">
            <w:r>
              <w:t>Warehouse custodian</w:t>
            </w:r>
          </w:p>
          <w:p w14:paraId="425B6907" w14:textId="77777777" w:rsidR="00EC5B60" w:rsidRDefault="00EC5B60" w:rsidP="00EC5B60"/>
        </w:tc>
        <w:tc>
          <w:tcPr>
            <w:tcW w:w="1674" w:type="dxa"/>
            <w:tcBorders>
              <w:top w:val="single" w:sz="4" w:space="0" w:color="auto"/>
              <w:left w:val="single" w:sz="4" w:space="0" w:color="auto"/>
              <w:bottom w:val="single" w:sz="4" w:space="0" w:color="auto"/>
              <w:right w:val="single" w:sz="4" w:space="0" w:color="auto"/>
            </w:tcBorders>
          </w:tcPr>
          <w:p w14:paraId="6BAACAE0" w14:textId="309AD296" w:rsidR="00EC5B60" w:rsidRPr="00072D7B" w:rsidRDefault="00EC5B60" w:rsidP="00EC5B60">
            <w:pPr>
              <w:jc w:val="center"/>
            </w:pPr>
            <w:r w:rsidRPr="001E4D93">
              <w:t xml:space="preserve">Supplier’s </w:t>
            </w:r>
            <w:r>
              <w:t>documents</w:t>
            </w:r>
          </w:p>
        </w:tc>
      </w:tr>
      <w:tr w:rsidR="006137E4" w:rsidRPr="004441F1" w14:paraId="0CDC448C"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A353F7" w14:textId="77777777" w:rsidR="006137E4" w:rsidRDefault="006137E4" w:rsidP="006137E4">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49D8EB52" w14:textId="77777777" w:rsidR="006137E4" w:rsidRPr="005153F9" w:rsidRDefault="006137E4" w:rsidP="006137E4">
            <w:pPr>
              <w:rPr>
                <w:i/>
                <w:color w:val="FF0000"/>
              </w:rPr>
            </w:pPr>
            <w:r>
              <w:t xml:space="preserve">Proceed to preparation of two (2) copies of RR. </w:t>
            </w:r>
            <w:r>
              <w:rPr>
                <w:i/>
              </w:rPr>
              <w:t>(see warehouse receiving for detailed procedures)</w:t>
            </w:r>
          </w:p>
        </w:tc>
        <w:tc>
          <w:tcPr>
            <w:tcW w:w="1620" w:type="dxa"/>
            <w:tcBorders>
              <w:top w:val="single" w:sz="4" w:space="0" w:color="auto"/>
              <w:left w:val="single" w:sz="4" w:space="0" w:color="auto"/>
              <w:bottom w:val="single" w:sz="4" w:space="0" w:color="auto"/>
              <w:right w:val="single" w:sz="4" w:space="0" w:color="auto"/>
            </w:tcBorders>
          </w:tcPr>
          <w:p w14:paraId="21C8724C" w14:textId="77777777" w:rsidR="006137E4" w:rsidRDefault="006137E4" w:rsidP="006137E4">
            <w:r>
              <w:t>Warehouse custodian</w:t>
            </w:r>
          </w:p>
          <w:p w14:paraId="21D5885B" w14:textId="77777777" w:rsidR="006137E4" w:rsidRDefault="006137E4" w:rsidP="006137E4"/>
        </w:tc>
        <w:tc>
          <w:tcPr>
            <w:tcW w:w="1674" w:type="dxa"/>
            <w:tcBorders>
              <w:top w:val="single" w:sz="4" w:space="0" w:color="auto"/>
              <w:left w:val="single" w:sz="4" w:space="0" w:color="auto"/>
              <w:bottom w:val="single" w:sz="4" w:space="0" w:color="auto"/>
              <w:right w:val="single" w:sz="4" w:space="0" w:color="auto"/>
            </w:tcBorders>
          </w:tcPr>
          <w:p w14:paraId="17DCCE1F" w14:textId="77777777" w:rsidR="006137E4" w:rsidRPr="00072D7B" w:rsidRDefault="006137E4" w:rsidP="006137E4">
            <w:pPr>
              <w:jc w:val="center"/>
            </w:pPr>
            <w:r>
              <w:t>RR</w:t>
            </w:r>
          </w:p>
        </w:tc>
      </w:tr>
      <w:tr w:rsidR="006137E4" w:rsidRPr="004441F1" w14:paraId="201495A7" w14:textId="77777777" w:rsidTr="004A544F">
        <w:trPr>
          <w:trHeight w:val="152"/>
          <w:jc w:val="center"/>
        </w:trPr>
        <w:tc>
          <w:tcPr>
            <w:tcW w:w="676" w:type="dxa"/>
            <w:tcBorders>
              <w:top w:val="single" w:sz="4" w:space="0" w:color="auto"/>
              <w:left w:val="single" w:sz="4" w:space="0" w:color="auto"/>
              <w:bottom w:val="single" w:sz="4" w:space="0" w:color="auto"/>
              <w:right w:val="single" w:sz="4" w:space="0" w:color="auto"/>
            </w:tcBorders>
          </w:tcPr>
          <w:p w14:paraId="793E54B2" w14:textId="77777777" w:rsidR="006137E4" w:rsidRDefault="006137E4" w:rsidP="006137E4">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67442673" w14:textId="77777777" w:rsidR="006137E4" w:rsidRDefault="006137E4" w:rsidP="006137E4">
            <w:r>
              <w:t>Proceed to preparation of three (3) copies of MSIS.</w:t>
            </w:r>
            <w:r>
              <w:rPr>
                <w:i/>
              </w:rPr>
              <w:t xml:space="preserve"> (see warehouse issuance for detailed procedures)</w:t>
            </w:r>
          </w:p>
        </w:tc>
        <w:tc>
          <w:tcPr>
            <w:tcW w:w="1620" w:type="dxa"/>
            <w:tcBorders>
              <w:top w:val="single" w:sz="4" w:space="0" w:color="auto"/>
              <w:left w:val="single" w:sz="4" w:space="0" w:color="auto"/>
              <w:bottom w:val="single" w:sz="4" w:space="0" w:color="auto"/>
              <w:right w:val="single" w:sz="4" w:space="0" w:color="auto"/>
            </w:tcBorders>
          </w:tcPr>
          <w:p w14:paraId="3C83F84C" w14:textId="77777777" w:rsidR="006137E4" w:rsidRDefault="006137E4" w:rsidP="006137E4">
            <w:r>
              <w:t>Warehouse custodian</w:t>
            </w:r>
          </w:p>
          <w:p w14:paraId="2DD95261" w14:textId="77777777" w:rsidR="006137E4" w:rsidRDefault="006137E4" w:rsidP="006137E4"/>
        </w:tc>
        <w:tc>
          <w:tcPr>
            <w:tcW w:w="1674" w:type="dxa"/>
            <w:tcBorders>
              <w:top w:val="single" w:sz="4" w:space="0" w:color="auto"/>
              <w:left w:val="single" w:sz="4" w:space="0" w:color="auto"/>
              <w:bottom w:val="single" w:sz="4" w:space="0" w:color="auto"/>
              <w:right w:val="single" w:sz="4" w:space="0" w:color="auto"/>
            </w:tcBorders>
          </w:tcPr>
          <w:p w14:paraId="053A13C1" w14:textId="77777777" w:rsidR="006137E4" w:rsidRPr="00072D7B" w:rsidRDefault="006137E4" w:rsidP="006137E4">
            <w:pPr>
              <w:jc w:val="center"/>
            </w:pPr>
            <w:r>
              <w:t>MSIS</w:t>
            </w:r>
          </w:p>
        </w:tc>
      </w:tr>
      <w:tr w:rsidR="006137E4" w:rsidRPr="004441F1" w14:paraId="5EECBC09"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0BDE688" w14:textId="77777777" w:rsidR="006137E4" w:rsidRDefault="006137E4" w:rsidP="006137E4">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2041D875" w14:textId="77777777" w:rsidR="006137E4" w:rsidRDefault="006137E4" w:rsidP="006137E4">
            <w:r>
              <w:t>Forwards original copy of RR to the Account Department for Accounts Payable voucher preparation and payment.</w:t>
            </w:r>
          </w:p>
          <w:p w14:paraId="1919CD4F" w14:textId="77777777" w:rsidR="006137E4" w:rsidRDefault="006137E4" w:rsidP="006137E4"/>
        </w:tc>
        <w:tc>
          <w:tcPr>
            <w:tcW w:w="1620" w:type="dxa"/>
            <w:tcBorders>
              <w:top w:val="single" w:sz="4" w:space="0" w:color="auto"/>
              <w:left w:val="single" w:sz="4" w:space="0" w:color="auto"/>
              <w:bottom w:val="single" w:sz="4" w:space="0" w:color="auto"/>
              <w:right w:val="single" w:sz="4" w:space="0" w:color="auto"/>
            </w:tcBorders>
          </w:tcPr>
          <w:p w14:paraId="0DE60A26" w14:textId="77777777" w:rsidR="006137E4" w:rsidRDefault="006137E4" w:rsidP="006137E4">
            <w:r>
              <w:t>Warehouse custodian</w:t>
            </w:r>
          </w:p>
        </w:tc>
        <w:tc>
          <w:tcPr>
            <w:tcW w:w="1674" w:type="dxa"/>
            <w:tcBorders>
              <w:top w:val="single" w:sz="4" w:space="0" w:color="auto"/>
              <w:left w:val="single" w:sz="4" w:space="0" w:color="auto"/>
              <w:bottom w:val="single" w:sz="4" w:space="0" w:color="auto"/>
              <w:right w:val="single" w:sz="4" w:space="0" w:color="auto"/>
            </w:tcBorders>
          </w:tcPr>
          <w:p w14:paraId="4D1FFAFE" w14:textId="77777777" w:rsidR="006137E4" w:rsidRPr="00072D7B" w:rsidRDefault="006137E4" w:rsidP="006137E4">
            <w:pPr>
              <w:jc w:val="center"/>
            </w:pPr>
            <w:r>
              <w:t>RR and MSIS with attachments</w:t>
            </w:r>
          </w:p>
        </w:tc>
      </w:tr>
      <w:tr w:rsidR="006137E4" w:rsidRPr="004441F1" w14:paraId="25C536ED" w14:textId="77777777" w:rsidTr="004A544F">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F69656" w14:textId="77777777" w:rsidR="006137E4" w:rsidRDefault="006137E4" w:rsidP="006137E4">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20F23EC1" w14:textId="77777777" w:rsidR="006137E4" w:rsidRDefault="006137E4" w:rsidP="006137E4">
            <w:r>
              <w:t>Update warehousing system of details of receipt and issuance of materials and supplies.</w:t>
            </w:r>
          </w:p>
        </w:tc>
        <w:tc>
          <w:tcPr>
            <w:tcW w:w="1620" w:type="dxa"/>
            <w:tcBorders>
              <w:top w:val="single" w:sz="4" w:space="0" w:color="auto"/>
              <w:left w:val="single" w:sz="4" w:space="0" w:color="auto"/>
              <w:bottom w:val="single" w:sz="4" w:space="0" w:color="auto"/>
              <w:right w:val="single" w:sz="4" w:space="0" w:color="auto"/>
            </w:tcBorders>
          </w:tcPr>
          <w:p w14:paraId="085E3FF8" w14:textId="77777777" w:rsidR="006137E4" w:rsidRDefault="006137E4" w:rsidP="006137E4">
            <w:r>
              <w:t>Warehouse custodian</w:t>
            </w:r>
          </w:p>
          <w:p w14:paraId="22C8B602" w14:textId="77777777" w:rsidR="006137E4" w:rsidRPr="004441F1" w:rsidRDefault="006137E4" w:rsidP="006137E4"/>
        </w:tc>
        <w:tc>
          <w:tcPr>
            <w:tcW w:w="1674" w:type="dxa"/>
            <w:tcBorders>
              <w:top w:val="single" w:sz="4" w:space="0" w:color="auto"/>
              <w:left w:val="single" w:sz="4" w:space="0" w:color="auto"/>
              <w:bottom w:val="single" w:sz="4" w:space="0" w:color="auto"/>
              <w:right w:val="single" w:sz="4" w:space="0" w:color="auto"/>
            </w:tcBorders>
          </w:tcPr>
          <w:p w14:paraId="08FB24F3" w14:textId="77777777" w:rsidR="006137E4" w:rsidRPr="00072D7B" w:rsidRDefault="006137E4" w:rsidP="006137E4">
            <w:pPr>
              <w:jc w:val="center"/>
            </w:pPr>
          </w:p>
        </w:tc>
      </w:tr>
    </w:tbl>
    <w:p w14:paraId="721ADBB2" w14:textId="77777777" w:rsidR="00561206" w:rsidRDefault="00561206"/>
    <w:p w14:paraId="28DF4843" w14:textId="77777777" w:rsidR="00561206" w:rsidRDefault="00561206">
      <w:r>
        <w:br w:type="page"/>
      </w:r>
    </w:p>
    <w:p w14:paraId="40490246" w14:textId="77777777" w:rsidR="00561206" w:rsidRDefault="00561206"/>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561206" w:rsidRPr="004441F1" w14:paraId="4818F889" w14:textId="77777777" w:rsidTr="00561206">
        <w:trPr>
          <w:trHeight w:val="287"/>
          <w:tblHeader/>
          <w:jc w:val="center"/>
        </w:trPr>
        <w:tc>
          <w:tcPr>
            <w:tcW w:w="9397" w:type="dxa"/>
            <w:gridSpan w:val="4"/>
          </w:tcPr>
          <w:p w14:paraId="6BF35702" w14:textId="77777777" w:rsidR="00561206" w:rsidRPr="0055177F" w:rsidRDefault="00561206" w:rsidP="00561206">
            <w:pPr>
              <w:jc w:val="center"/>
              <w:rPr>
                <w:sz w:val="16"/>
                <w:szCs w:val="16"/>
              </w:rPr>
            </w:pPr>
          </w:p>
          <w:p w14:paraId="715DD8DE" w14:textId="773FA389" w:rsidR="00561206" w:rsidRPr="0055177F" w:rsidRDefault="00561206" w:rsidP="00561206">
            <w:pPr>
              <w:jc w:val="center"/>
            </w:pPr>
            <w:r>
              <w:t>Direct Delivery of Ordered Materials and Supplies</w:t>
            </w:r>
          </w:p>
          <w:p w14:paraId="3855A147" w14:textId="77777777" w:rsidR="00561206" w:rsidRPr="0055177F" w:rsidRDefault="00561206" w:rsidP="00561206">
            <w:pPr>
              <w:jc w:val="center"/>
              <w:rPr>
                <w:sz w:val="16"/>
                <w:szCs w:val="16"/>
              </w:rPr>
            </w:pPr>
          </w:p>
        </w:tc>
      </w:tr>
      <w:tr w:rsidR="00561206" w:rsidRPr="004441F1" w14:paraId="02861014" w14:textId="77777777" w:rsidTr="00561206">
        <w:trPr>
          <w:trHeight w:val="339"/>
          <w:tblHeader/>
          <w:jc w:val="center"/>
        </w:trPr>
        <w:tc>
          <w:tcPr>
            <w:tcW w:w="676" w:type="dxa"/>
            <w:vAlign w:val="bottom"/>
          </w:tcPr>
          <w:p w14:paraId="01036E26" w14:textId="77777777" w:rsidR="00561206" w:rsidRPr="0055177F" w:rsidRDefault="00561206" w:rsidP="00561206">
            <w:pPr>
              <w:jc w:val="center"/>
            </w:pPr>
            <w:r w:rsidRPr="0055177F">
              <w:t>Step No.</w:t>
            </w:r>
          </w:p>
        </w:tc>
        <w:tc>
          <w:tcPr>
            <w:tcW w:w="5427" w:type="dxa"/>
            <w:vAlign w:val="bottom"/>
          </w:tcPr>
          <w:p w14:paraId="7BA55B21" w14:textId="77777777" w:rsidR="00561206" w:rsidRPr="0055177F" w:rsidRDefault="00561206" w:rsidP="00561206">
            <w:pPr>
              <w:jc w:val="center"/>
            </w:pPr>
            <w:r w:rsidRPr="0055177F">
              <w:t>Activity</w:t>
            </w:r>
          </w:p>
        </w:tc>
        <w:tc>
          <w:tcPr>
            <w:tcW w:w="1620" w:type="dxa"/>
            <w:vAlign w:val="bottom"/>
          </w:tcPr>
          <w:p w14:paraId="11A5EB17" w14:textId="77777777" w:rsidR="00561206" w:rsidRPr="0055177F" w:rsidRDefault="00561206" w:rsidP="00561206">
            <w:pPr>
              <w:jc w:val="center"/>
            </w:pPr>
            <w:r w:rsidRPr="0055177F">
              <w:t>Personnel</w:t>
            </w:r>
          </w:p>
          <w:p w14:paraId="2538982A" w14:textId="77777777" w:rsidR="00561206" w:rsidRPr="0055177F" w:rsidRDefault="00561206" w:rsidP="00561206">
            <w:pPr>
              <w:jc w:val="center"/>
            </w:pPr>
            <w:r w:rsidRPr="0055177F">
              <w:t>Involved</w:t>
            </w:r>
          </w:p>
        </w:tc>
        <w:tc>
          <w:tcPr>
            <w:tcW w:w="1674" w:type="dxa"/>
            <w:vAlign w:val="bottom"/>
          </w:tcPr>
          <w:p w14:paraId="07324FB0" w14:textId="77777777" w:rsidR="00561206" w:rsidRPr="0055177F" w:rsidRDefault="00561206" w:rsidP="00561206">
            <w:pPr>
              <w:jc w:val="center"/>
            </w:pPr>
            <w:r w:rsidRPr="0055177F">
              <w:t>Business</w:t>
            </w:r>
          </w:p>
          <w:p w14:paraId="3027D0E8" w14:textId="77777777" w:rsidR="00561206" w:rsidRPr="0055177F" w:rsidRDefault="00561206" w:rsidP="00561206">
            <w:pPr>
              <w:jc w:val="center"/>
            </w:pPr>
            <w:r w:rsidRPr="0055177F">
              <w:t>Forms</w:t>
            </w:r>
          </w:p>
        </w:tc>
      </w:tr>
      <w:tr w:rsidR="00561206" w:rsidRPr="004441F1" w14:paraId="46D139CA" w14:textId="77777777" w:rsidTr="00561206">
        <w:trPr>
          <w:trHeight w:val="161"/>
          <w:jc w:val="center"/>
        </w:trPr>
        <w:tc>
          <w:tcPr>
            <w:tcW w:w="676" w:type="dxa"/>
            <w:tcBorders>
              <w:bottom w:val="single" w:sz="4" w:space="0" w:color="auto"/>
            </w:tcBorders>
          </w:tcPr>
          <w:p w14:paraId="6C2380CA" w14:textId="77777777" w:rsidR="00561206" w:rsidRPr="004441F1" w:rsidRDefault="00561206" w:rsidP="00561206">
            <w:pPr>
              <w:jc w:val="center"/>
            </w:pPr>
            <w:r>
              <w:t>1</w:t>
            </w:r>
          </w:p>
        </w:tc>
        <w:tc>
          <w:tcPr>
            <w:tcW w:w="5427" w:type="dxa"/>
            <w:tcBorders>
              <w:bottom w:val="single" w:sz="4" w:space="0" w:color="auto"/>
            </w:tcBorders>
          </w:tcPr>
          <w:p w14:paraId="6E81A56D" w14:textId="46E33134" w:rsidR="00561206" w:rsidRDefault="00561206" w:rsidP="00561206">
            <w:r>
              <w:t>Receives duly approved copy of the Purchase Order (PO) from the Purchasing Department for the items purchased for direct delivery.</w:t>
            </w:r>
          </w:p>
          <w:p w14:paraId="03D7CFFA" w14:textId="5EEE13FC" w:rsidR="00561206" w:rsidRPr="004441F1" w:rsidRDefault="00561206" w:rsidP="00561206"/>
        </w:tc>
        <w:tc>
          <w:tcPr>
            <w:tcW w:w="1620" w:type="dxa"/>
            <w:tcBorders>
              <w:bottom w:val="single" w:sz="4" w:space="0" w:color="auto"/>
            </w:tcBorders>
          </w:tcPr>
          <w:p w14:paraId="09526C36" w14:textId="1B6DC9C7" w:rsidR="00561206" w:rsidRPr="004441F1" w:rsidRDefault="00561206" w:rsidP="00561206">
            <w:r>
              <w:t>Issuing Warehouse Custodian</w:t>
            </w:r>
          </w:p>
        </w:tc>
        <w:tc>
          <w:tcPr>
            <w:tcW w:w="1674" w:type="dxa"/>
            <w:tcBorders>
              <w:bottom w:val="single" w:sz="4" w:space="0" w:color="auto"/>
            </w:tcBorders>
          </w:tcPr>
          <w:p w14:paraId="3A0E048C" w14:textId="5276446C" w:rsidR="00561206" w:rsidRPr="00072D7B" w:rsidRDefault="00561206" w:rsidP="00561206">
            <w:pPr>
              <w:jc w:val="center"/>
            </w:pPr>
            <w:r>
              <w:t>Duly approved PO</w:t>
            </w:r>
          </w:p>
        </w:tc>
      </w:tr>
      <w:tr w:rsidR="00561206" w:rsidRPr="004441F1" w14:paraId="4B7B7CC0" w14:textId="77777777" w:rsidTr="00561206">
        <w:trPr>
          <w:trHeight w:val="161"/>
          <w:jc w:val="center"/>
        </w:trPr>
        <w:tc>
          <w:tcPr>
            <w:tcW w:w="676" w:type="dxa"/>
            <w:tcBorders>
              <w:bottom w:val="single" w:sz="4" w:space="0" w:color="auto"/>
            </w:tcBorders>
          </w:tcPr>
          <w:p w14:paraId="63A2C66F" w14:textId="77777777" w:rsidR="00561206" w:rsidRDefault="00561206" w:rsidP="00561206">
            <w:pPr>
              <w:jc w:val="center"/>
            </w:pPr>
            <w:r>
              <w:t>2</w:t>
            </w:r>
          </w:p>
        </w:tc>
        <w:tc>
          <w:tcPr>
            <w:tcW w:w="5427" w:type="dxa"/>
            <w:tcBorders>
              <w:bottom w:val="single" w:sz="4" w:space="0" w:color="auto"/>
            </w:tcBorders>
          </w:tcPr>
          <w:p w14:paraId="389DDA27" w14:textId="3CEC5468" w:rsidR="00561206" w:rsidRDefault="00561206" w:rsidP="00561206">
            <w:r>
              <w:t>Prepares and sends notice to the receiving warehouse of the materials and supplies. The notice shall duly contain, at a minimum, the details of the PO, the date of delivery, and the name of supplier.</w:t>
            </w:r>
          </w:p>
          <w:p w14:paraId="516EECF3" w14:textId="6D4CEC79" w:rsidR="00561206" w:rsidRDefault="00561206" w:rsidP="00561206"/>
          <w:p w14:paraId="3B18D40B" w14:textId="5FFC21C6" w:rsidR="00561206" w:rsidRDefault="00561206" w:rsidP="00561206">
            <w:r>
              <w:t>The files shall be sent electronically to the receiving warehouse custodian.</w:t>
            </w:r>
          </w:p>
          <w:p w14:paraId="784626BE" w14:textId="16398B33" w:rsidR="00561206" w:rsidRDefault="00561206" w:rsidP="00561206"/>
        </w:tc>
        <w:tc>
          <w:tcPr>
            <w:tcW w:w="1620" w:type="dxa"/>
            <w:tcBorders>
              <w:bottom w:val="single" w:sz="4" w:space="0" w:color="auto"/>
            </w:tcBorders>
          </w:tcPr>
          <w:p w14:paraId="3649437B" w14:textId="66EF8801" w:rsidR="00561206" w:rsidRDefault="00561206" w:rsidP="00561206">
            <w:r>
              <w:t>Issuing Warehouse Custodian</w:t>
            </w:r>
          </w:p>
        </w:tc>
        <w:tc>
          <w:tcPr>
            <w:tcW w:w="1674" w:type="dxa"/>
            <w:tcBorders>
              <w:bottom w:val="single" w:sz="4" w:space="0" w:color="auto"/>
            </w:tcBorders>
          </w:tcPr>
          <w:p w14:paraId="33AE9449" w14:textId="52BB1A8A" w:rsidR="00561206" w:rsidRPr="00072D7B" w:rsidRDefault="00561206" w:rsidP="00561206">
            <w:pPr>
              <w:jc w:val="center"/>
            </w:pPr>
          </w:p>
        </w:tc>
      </w:tr>
      <w:tr w:rsidR="00561206" w:rsidRPr="004441F1" w14:paraId="384E4B02"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B6DAF7C" w14:textId="77777777" w:rsidR="00561206" w:rsidRPr="004441F1" w:rsidRDefault="00561206" w:rsidP="00561206">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464E43FE" w14:textId="6FC31839" w:rsidR="00561206" w:rsidRPr="00561206" w:rsidRDefault="00561206" w:rsidP="00561206">
            <w:r w:rsidRPr="00561206">
              <w:t>Receives notice from the issuing warehouse custodian and formally prepares the Materials Transfer Request (MTR)</w:t>
            </w:r>
            <w:r w:rsidR="00236AD9">
              <w:t xml:space="preserve"> in two (2) copies</w:t>
            </w:r>
            <w:r w:rsidRPr="00561206">
              <w:t xml:space="preserve">. Signs the “Prepared by” portion of the MTR and forwards the same to the </w:t>
            </w:r>
            <w:r>
              <w:t>r</w:t>
            </w:r>
            <w:r w:rsidRPr="00561206">
              <w:t xml:space="preserve">eceiving </w:t>
            </w:r>
            <w:r>
              <w:t>w</w:t>
            </w:r>
            <w:r w:rsidRPr="00561206">
              <w:t xml:space="preserve">arehouse </w:t>
            </w:r>
            <w:r>
              <w:t>s</w:t>
            </w:r>
            <w:r w:rsidRPr="00561206">
              <w:t>upervisor.</w:t>
            </w:r>
          </w:p>
          <w:p w14:paraId="759543BE" w14:textId="40277F5F" w:rsidR="00561206" w:rsidRPr="00561206" w:rsidRDefault="00561206" w:rsidP="00561206"/>
        </w:tc>
        <w:tc>
          <w:tcPr>
            <w:tcW w:w="1620" w:type="dxa"/>
            <w:tcBorders>
              <w:top w:val="single" w:sz="4" w:space="0" w:color="auto"/>
              <w:left w:val="single" w:sz="4" w:space="0" w:color="auto"/>
              <w:bottom w:val="single" w:sz="4" w:space="0" w:color="auto"/>
              <w:right w:val="single" w:sz="4" w:space="0" w:color="auto"/>
            </w:tcBorders>
          </w:tcPr>
          <w:p w14:paraId="7A54D817" w14:textId="6011EAA3" w:rsidR="00561206" w:rsidRPr="00561206" w:rsidRDefault="00561206" w:rsidP="00561206">
            <w:r w:rsidRPr="00561206">
              <w:t>Receiving Warehouse Custodian</w:t>
            </w:r>
          </w:p>
        </w:tc>
        <w:tc>
          <w:tcPr>
            <w:tcW w:w="1674" w:type="dxa"/>
            <w:tcBorders>
              <w:top w:val="single" w:sz="4" w:space="0" w:color="auto"/>
              <w:left w:val="single" w:sz="4" w:space="0" w:color="auto"/>
              <w:bottom w:val="single" w:sz="4" w:space="0" w:color="auto"/>
              <w:right w:val="single" w:sz="4" w:space="0" w:color="auto"/>
            </w:tcBorders>
          </w:tcPr>
          <w:p w14:paraId="23F2E52A" w14:textId="3962709E" w:rsidR="00561206" w:rsidRPr="00561206" w:rsidRDefault="00561206" w:rsidP="00561206">
            <w:pPr>
              <w:jc w:val="center"/>
            </w:pPr>
            <w:r w:rsidRPr="00561206">
              <w:t>Duly filled-out MTR</w:t>
            </w:r>
          </w:p>
        </w:tc>
      </w:tr>
      <w:tr w:rsidR="00561206" w:rsidRPr="004441F1" w14:paraId="31E88FEC"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EA061E5" w14:textId="77777777" w:rsidR="00561206" w:rsidRDefault="00561206" w:rsidP="00561206">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05278023" w14:textId="6396EB96" w:rsidR="00561206" w:rsidRDefault="00561206" w:rsidP="00561206">
            <w:r w:rsidRPr="00561206">
              <w:t xml:space="preserve">Approves </w:t>
            </w:r>
            <w:r>
              <w:t>the cop</w:t>
            </w:r>
            <w:r w:rsidR="00236AD9">
              <w:t>ies</w:t>
            </w:r>
            <w:r>
              <w:t xml:space="preserve"> of the MTR and returns the same to the warehouse custodian.</w:t>
            </w:r>
          </w:p>
          <w:p w14:paraId="4D64BB94" w14:textId="73CFC78E" w:rsidR="00561206" w:rsidRPr="00561206" w:rsidRDefault="00561206" w:rsidP="00561206"/>
        </w:tc>
        <w:tc>
          <w:tcPr>
            <w:tcW w:w="1620" w:type="dxa"/>
            <w:tcBorders>
              <w:top w:val="single" w:sz="4" w:space="0" w:color="auto"/>
              <w:left w:val="single" w:sz="4" w:space="0" w:color="auto"/>
              <w:bottom w:val="single" w:sz="4" w:space="0" w:color="auto"/>
              <w:right w:val="single" w:sz="4" w:space="0" w:color="auto"/>
            </w:tcBorders>
          </w:tcPr>
          <w:p w14:paraId="2DDB88BC" w14:textId="77777777" w:rsidR="00561206" w:rsidRDefault="00561206" w:rsidP="00561206">
            <w:r>
              <w:t>Receiving Warehouse Supervisor</w:t>
            </w:r>
          </w:p>
          <w:p w14:paraId="2C7CFBDA" w14:textId="780689A5" w:rsidR="00561206" w:rsidRPr="00561206" w:rsidRDefault="00561206" w:rsidP="00561206"/>
        </w:tc>
        <w:tc>
          <w:tcPr>
            <w:tcW w:w="1674" w:type="dxa"/>
            <w:tcBorders>
              <w:top w:val="single" w:sz="4" w:space="0" w:color="auto"/>
              <w:left w:val="single" w:sz="4" w:space="0" w:color="auto"/>
              <w:bottom w:val="single" w:sz="4" w:space="0" w:color="auto"/>
              <w:right w:val="single" w:sz="4" w:space="0" w:color="auto"/>
            </w:tcBorders>
          </w:tcPr>
          <w:p w14:paraId="51D6A0ED" w14:textId="5A107021" w:rsidR="00561206" w:rsidRPr="00561206" w:rsidRDefault="00561206" w:rsidP="00561206">
            <w:pPr>
              <w:jc w:val="center"/>
            </w:pPr>
            <w:r>
              <w:t>Duly approved MTR</w:t>
            </w:r>
          </w:p>
        </w:tc>
      </w:tr>
      <w:tr w:rsidR="00561206" w:rsidRPr="004441F1" w14:paraId="7791AFA3"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E612D2" w14:textId="77777777" w:rsidR="00561206" w:rsidRDefault="00561206" w:rsidP="00561206">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3CCF2CD1" w14:textId="77777777" w:rsidR="00561206" w:rsidRDefault="00A46873" w:rsidP="00561206">
            <w:r>
              <w:t>Sends copy of the MTR to the issuing warehouse custodian, electronically and through courier.</w:t>
            </w:r>
          </w:p>
          <w:p w14:paraId="167661F4" w14:textId="5C838697" w:rsidR="00A46873" w:rsidRPr="00561206" w:rsidRDefault="00A46873" w:rsidP="00561206"/>
        </w:tc>
        <w:tc>
          <w:tcPr>
            <w:tcW w:w="1620" w:type="dxa"/>
            <w:tcBorders>
              <w:top w:val="single" w:sz="4" w:space="0" w:color="auto"/>
              <w:left w:val="single" w:sz="4" w:space="0" w:color="auto"/>
              <w:bottom w:val="single" w:sz="4" w:space="0" w:color="auto"/>
              <w:right w:val="single" w:sz="4" w:space="0" w:color="auto"/>
            </w:tcBorders>
          </w:tcPr>
          <w:p w14:paraId="7AC8C7EB" w14:textId="77777777" w:rsidR="00561206" w:rsidRDefault="00A46873" w:rsidP="00561206">
            <w:r>
              <w:t>Receiving Warehouse Custodian</w:t>
            </w:r>
          </w:p>
          <w:p w14:paraId="56989831" w14:textId="78DABE70" w:rsidR="00A46873" w:rsidRPr="00561206" w:rsidRDefault="00A46873" w:rsidP="00561206"/>
        </w:tc>
        <w:tc>
          <w:tcPr>
            <w:tcW w:w="1674" w:type="dxa"/>
            <w:tcBorders>
              <w:top w:val="single" w:sz="4" w:space="0" w:color="auto"/>
              <w:left w:val="single" w:sz="4" w:space="0" w:color="auto"/>
              <w:bottom w:val="single" w:sz="4" w:space="0" w:color="auto"/>
              <w:right w:val="single" w:sz="4" w:space="0" w:color="auto"/>
            </w:tcBorders>
          </w:tcPr>
          <w:p w14:paraId="02FE79C2" w14:textId="2A938FD4" w:rsidR="00561206" w:rsidRPr="00561206" w:rsidRDefault="00A46873" w:rsidP="00561206">
            <w:pPr>
              <w:jc w:val="center"/>
            </w:pPr>
            <w:r>
              <w:t>Duly approved MTR</w:t>
            </w:r>
          </w:p>
        </w:tc>
      </w:tr>
      <w:tr w:rsidR="00561206" w:rsidRPr="004441F1" w14:paraId="2ECFF168"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B0BE7D8" w14:textId="77777777" w:rsidR="00561206" w:rsidRDefault="00561206" w:rsidP="00561206">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6A6130AC" w14:textId="77777777" w:rsidR="00561206" w:rsidRDefault="00A46873" w:rsidP="00561206">
            <w:r>
              <w:t>Receives copy of the MTR from the receiving warehouse.</w:t>
            </w:r>
          </w:p>
          <w:p w14:paraId="1E9FAC0C" w14:textId="4E4FE717" w:rsidR="00A46873" w:rsidRDefault="00A46873" w:rsidP="00561206"/>
        </w:tc>
        <w:tc>
          <w:tcPr>
            <w:tcW w:w="1620" w:type="dxa"/>
            <w:tcBorders>
              <w:top w:val="single" w:sz="4" w:space="0" w:color="auto"/>
              <w:left w:val="single" w:sz="4" w:space="0" w:color="auto"/>
              <w:bottom w:val="single" w:sz="4" w:space="0" w:color="auto"/>
              <w:right w:val="single" w:sz="4" w:space="0" w:color="auto"/>
            </w:tcBorders>
          </w:tcPr>
          <w:p w14:paraId="31DE11DF" w14:textId="202156E5" w:rsidR="00561206" w:rsidRDefault="00A46873" w:rsidP="00561206">
            <w:r>
              <w:t>Issuing Warehouse Custodian</w:t>
            </w:r>
          </w:p>
          <w:p w14:paraId="6E980F9E" w14:textId="08BC10D3" w:rsidR="00A46873" w:rsidRDefault="00A46873" w:rsidP="00561206"/>
        </w:tc>
        <w:tc>
          <w:tcPr>
            <w:tcW w:w="1674" w:type="dxa"/>
            <w:tcBorders>
              <w:top w:val="single" w:sz="4" w:space="0" w:color="auto"/>
              <w:left w:val="single" w:sz="4" w:space="0" w:color="auto"/>
              <w:bottom w:val="single" w:sz="4" w:space="0" w:color="auto"/>
              <w:right w:val="single" w:sz="4" w:space="0" w:color="auto"/>
            </w:tcBorders>
          </w:tcPr>
          <w:p w14:paraId="5A9C0746" w14:textId="1B99A1E3" w:rsidR="00561206" w:rsidRPr="00072D7B" w:rsidRDefault="00A46873" w:rsidP="00561206">
            <w:pPr>
              <w:jc w:val="center"/>
            </w:pPr>
            <w:r>
              <w:t>Duly approved MTR</w:t>
            </w:r>
          </w:p>
        </w:tc>
      </w:tr>
      <w:tr w:rsidR="00A46873" w:rsidRPr="004441F1" w14:paraId="24DD25AF" w14:textId="77777777" w:rsidTr="00561206">
        <w:trPr>
          <w:trHeight w:val="134"/>
          <w:jc w:val="center"/>
        </w:trPr>
        <w:tc>
          <w:tcPr>
            <w:tcW w:w="676" w:type="dxa"/>
            <w:tcBorders>
              <w:top w:val="single" w:sz="4" w:space="0" w:color="auto"/>
              <w:left w:val="single" w:sz="4" w:space="0" w:color="auto"/>
              <w:bottom w:val="single" w:sz="4" w:space="0" w:color="auto"/>
              <w:right w:val="single" w:sz="4" w:space="0" w:color="auto"/>
            </w:tcBorders>
          </w:tcPr>
          <w:p w14:paraId="7A6CE89C" w14:textId="77777777" w:rsidR="00A46873" w:rsidRDefault="00A46873" w:rsidP="00A46873">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23A2C282" w14:textId="77777777" w:rsidR="00A46873" w:rsidRDefault="00A46873" w:rsidP="00A46873">
            <w:r>
              <w:t>Receives the delivered items, as indicated in the PO sent.</w:t>
            </w:r>
          </w:p>
          <w:p w14:paraId="289E275A" w14:textId="77777777" w:rsidR="00A46873" w:rsidRDefault="00A46873" w:rsidP="00A46873"/>
          <w:p w14:paraId="12358AF7" w14:textId="180B5636" w:rsidR="00A46873" w:rsidRPr="00A46873" w:rsidRDefault="00A46873" w:rsidP="00A46873">
            <w:pPr>
              <w:rPr>
                <w:i/>
              </w:rPr>
            </w:pPr>
            <w:r>
              <w:rPr>
                <w:i/>
              </w:rPr>
              <w:t xml:space="preserve">Refer to Warehouse Receiving of Materials and Supplies procedures as indicated in </w:t>
            </w:r>
            <w:r w:rsidRPr="00A46873">
              <w:rPr>
                <w:b/>
                <w:i/>
              </w:rPr>
              <w:t>section VIII</w:t>
            </w:r>
            <w:r>
              <w:rPr>
                <w:i/>
              </w:rPr>
              <w:t>, steps 1 to 8, page 11.</w:t>
            </w:r>
          </w:p>
          <w:p w14:paraId="7E18D7FA" w14:textId="65734546" w:rsidR="00A46873" w:rsidRDefault="00A46873" w:rsidP="00A46873"/>
        </w:tc>
        <w:tc>
          <w:tcPr>
            <w:tcW w:w="1620" w:type="dxa"/>
            <w:tcBorders>
              <w:top w:val="single" w:sz="4" w:space="0" w:color="auto"/>
              <w:left w:val="single" w:sz="4" w:space="0" w:color="auto"/>
              <w:bottom w:val="single" w:sz="4" w:space="0" w:color="auto"/>
              <w:right w:val="single" w:sz="4" w:space="0" w:color="auto"/>
            </w:tcBorders>
          </w:tcPr>
          <w:p w14:paraId="489A89A3" w14:textId="77777777" w:rsidR="00A46873" w:rsidRDefault="00A46873" w:rsidP="00A46873">
            <w:r>
              <w:t>Receiving Warehouse Custodian</w:t>
            </w:r>
          </w:p>
          <w:p w14:paraId="1A229C71" w14:textId="73846F7C" w:rsidR="00A46873" w:rsidRDefault="00A46873" w:rsidP="00A46873"/>
        </w:tc>
        <w:tc>
          <w:tcPr>
            <w:tcW w:w="1674" w:type="dxa"/>
            <w:tcBorders>
              <w:top w:val="single" w:sz="4" w:space="0" w:color="auto"/>
              <w:left w:val="single" w:sz="4" w:space="0" w:color="auto"/>
              <w:bottom w:val="single" w:sz="4" w:space="0" w:color="auto"/>
              <w:right w:val="single" w:sz="4" w:space="0" w:color="auto"/>
            </w:tcBorders>
          </w:tcPr>
          <w:p w14:paraId="5182E021" w14:textId="5BF22B12" w:rsidR="00A46873" w:rsidRPr="00072D7B" w:rsidRDefault="00A46873" w:rsidP="00A46873">
            <w:pPr>
              <w:jc w:val="center"/>
            </w:pPr>
          </w:p>
        </w:tc>
      </w:tr>
      <w:tr w:rsidR="00A46873" w:rsidRPr="004441F1" w14:paraId="7395CE19"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2FB804B" w14:textId="77777777" w:rsidR="00A46873" w:rsidRDefault="00A46873" w:rsidP="00A46873">
            <w:pPr>
              <w:jc w:val="center"/>
            </w:pPr>
            <w:r>
              <w:lastRenderedPageBreak/>
              <w:t>8</w:t>
            </w:r>
          </w:p>
        </w:tc>
        <w:tc>
          <w:tcPr>
            <w:tcW w:w="5427" w:type="dxa"/>
            <w:tcBorders>
              <w:top w:val="single" w:sz="4" w:space="0" w:color="auto"/>
              <w:left w:val="single" w:sz="4" w:space="0" w:color="auto"/>
              <w:bottom w:val="single" w:sz="4" w:space="0" w:color="auto"/>
              <w:right w:val="single" w:sz="4" w:space="0" w:color="auto"/>
            </w:tcBorders>
          </w:tcPr>
          <w:p w14:paraId="5949DB39" w14:textId="35E8C3D3" w:rsidR="00A46873" w:rsidRPr="00A46873" w:rsidRDefault="00103555" w:rsidP="00A46873">
            <w:r>
              <w:t xml:space="preserve">Inputs data into Warehouse System and issues </w:t>
            </w:r>
            <w:r w:rsidR="00A46873" w:rsidRPr="00A46873">
              <w:t>the Receiving Report (RR) in two (2) copies. Forwards the same to the receiving warehouse supervisor for approval.</w:t>
            </w:r>
          </w:p>
          <w:p w14:paraId="01CF7615" w14:textId="77777777" w:rsidR="00A46873" w:rsidRDefault="00A46873" w:rsidP="00A46873"/>
          <w:p w14:paraId="59A57CDA" w14:textId="1475022B" w:rsidR="00103555" w:rsidRPr="00103555" w:rsidRDefault="00103555" w:rsidP="00103555">
            <w:pPr>
              <w:rPr>
                <w:i/>
              </w:rPr>
            </w:pPr>
            <w:r w:rsidRPr="00103555">
              <w:rPr>
                <w:i/>
              </w:rPr>
              <w:t>Updates the Warehouse System</w:t>
            </w:r>
            <w:r>
              <w:rPr>
                <w:i/>
              </w:rPr>
              <w:t xml:space="preserve"> upon approval of the RR</w:t>
            </w:r>
            <w:r w:rsidRPr="00103555">
              <w:rPr>
                <w:i/>
              </w:rPr>
              <w:t>.</w:t>
            </w:r>
          </w:p>
          <w:p w14:paraId="15758F4C" w14:textId="1184AB42" w:rsidR="00103555" w:rsidRPr="00A46873" w:rsidRDefault="00103555" w:rsidP="00A46873"/>
        </w:tc>
        <w:tc>
          <w:tcPr>
            <w:tcW w:w="1620" w:type="dxa"/>
            <w:tcBorders>
              <w:top w:val="single" w:sz="4" w:space="0" w:color="auto"/>
              <w:left w:val="single" w:sz="4" w:space="0" w:color="auto"/>
              <w:bottom w:val="single" w:sz="4" w:space="0" w:color="auto"/>
              <w:right w:val="single" w:sz="4" w:space="0" w:color="auto"/>
            </w:tcBorders>
          </w:tcPr>
          <w:p w14:paraId="5A826684" w14:textId="1BCCC4B0" w:rsidR="00A46873" w:rsidRPr="00A46873" w:rsidRDefault="00A46873" w:rsidP="00A46873">
            <w:r w:rsidRPr="00A46873">
              <w:t>Receiving Warehouse Custodian</w:t>
            </w:r>
          </w:p>
        </w:tc>
        <w:tc>
          <w:tcPr>
            <w:tcW w:w="1674" w:type="dxa"/>
            <w:tcBorders>
              <w:top w:val="single" w:sz="4" w:space="0" w:color="auto"/>
              <w:left w:val="single" w:sz="4" w:space="0" w:color="auto"/>
              <w:bottom w:val="single" w:sz="4" w:space="0" w:color="auto"/>
              <w:right w:val="single" w:sz="4" w:space="0" w:color="auto"/>
            </w:tcBorders>
          </w:tcPr>
          <w:p w14:paraId="41870349" w14:textId="542122B9" w:rsidR="00A46873" w:rsidRPr="00A46873" w:rsidRDefault="00A46873" w:rsidP="00A46873">
            <w:pPr>
              <w:jc w:val="center"/>
            </w:pPr>
            <w:r w:rsidRPr="00A46873">
              <w:t>Duly filled-out RR</w:t>
            </w:r>
          </w:p>
        </w:tc>
      </w:tr>
      <w:tr w:rsidR="00A46873" w:rsidRPr="004441F1" w14:paraId="182B99C7" w14:textId="77777777" w:rsidTr="00A46873">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55109954" w14:textId="77777777" w:rsidR="00A46873" w:rsidRDefault="00A46873" w:rsidP="00A46873">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03095533" w14:textId="748591F6" w:rsidR="00A46873" w:rsidRDefault="00A46873" w:rsidP="00A46873">
            <w:r w:rsidRPr="00A46873">
              <w:t>Receives and approves copies of the RR.</w:t>
            </w:r>
          </w:p>
          <w:p w14:paraId="433D8B2B" w14:textId="10962A14" w:rsidR="00103555" w:rsidRDefault="00103555" w:rsidP="00A46873"/>
          <w:p w14:paraId="78D71C48" w14:textId="38BB4315" w:rsidR="00103555" w:rsidRPr="00A46873" w:rsidRDefault="00103555" w:rsidP="00103555"/>
        </w:tc>
        <w:tc>
          <w:tcPr>
            <w:tcW w:w="1620" w:type="dxa"/>
            <w:tcBorders>
              <w:top w:val="single" w:sz="4" w:space="0" w:color="auto"/>
              <w:left w:val="single" w:sz="4" w:space="0" w:color="auto"/>
              <w:bottom w:val="single" w:sz="4" w:space="0" w:color="auto"/>
              <w:right w:val="single" w:sz="4" w:space="0" w:color="auto"/>
            </w:tcBorders>
          </w:tcPr>
          <w:p w14:paraId="430DDD82" w14:textId="77777777" w:rsidR="00A46873" w:rsidRDefault="00103555" w:rsidP="00A46873">
            <w:r>
              <w:t>Receiving Warehouse Supervisor</w:t>
            </w:r>
          </w:p>
          <w:p w14:paraId="0BAB82DF" w14:textId="16DD4E34" w:rsidR="00103555" w:rsidRPr="00A46873" w:rsidRDefault="00103555" w:rsidP="00A46873"/>
        </w:tc>
        <w:tc>
          <w:tcPr>
            <w:tcW w:w="1674" w:type="dxa"/>
            <w:tcBorders>
              <w:top w:val="single" w:sz="4" w:space="0" w:color="auto"/>
              <w:left w:val="single" w:sz="4" w:space="0" w:color="auto"/>
              <w:bottom w:val="single" w:sz="4" w:space="0" w:color="auto"/>
              <w:right w:val="single" w:sz="4" w:space="0" w:color="auto"/>
            </w:tcBorders>
          </w:tcPr>
          <w:p w14:paraId="4DC84C80" w14:textId="44215563" w:rsidR="00A46873" w:rsidRPr="00A46873" w:rsidRDefault="00103555" w:rsidP="00A46873">
            <w:pPr>
              <w:jc w:val="center"/>
            </w:pPr>
            <w:r>
              <w:t>Duly approved RR</w:t>
            </w:r>
          </w:p>
        </w:tc>
      </w:tr>
      <w:tr w:rsidR="00103555" w:rsidRPr="004441F1" w14:paraId="6861EEF6" w14:textId="77777777" w:rsidTr="00561206">
        <w:trPr>
          <w:trHeight w:val="152"/>
          <w:jc w:val="center"/>
        </w:trPr>
        <w:tc>
          <w:tcPr>
            <w:tcW w:w="676" w:type="dxa"/>
            <w:tcBorders>
              <w:top w:val="single" w:sz="4" w:space="0" w:color="auto"/>
              <w:left w:val="single" w:sz="4" w:space="0" w:color="auto"/>
              <w:bottom w:val="single" w:sz="4" w:space="0" w:color="auto"/>
              <w:right w:val="single" w:sz="4" w:space="0" w:color="auto"/>
            </w:tcBorders>
          </w:tcPr>
          <w:p w14:paraId="5BB72183" w14:textId="77777777" w:rsidR="00103555" w:rsidRDefault="00103555" w:rsidP="00103555">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5E73F337" w14:textId="77777777" w:rsidR="00103555" w:rsidRDefault="00103555" w:rsidP="00103555">
            <w:r>
              <w:t>Receives copies of the RR. Files one copy of the RR numerically and forwards the second copy to the issuing warehouse, together with the supplier’s documents (i.e. OR, DR, CI, SI, etc.)</w:t>
            </w:r>
          </w:p>
          <w:p w14:paraId="1B8D7D9A" w14:textId="0FDAF84A" w:rsidR="00103555" w:rsidRPr="00A46873" w:rsidRDefault="00103555" w:rsidP="00103555"/>
        </w:tc>
        <w:tc>
          <w:tcPr>
            <w:tcW w:w="1620" w:type="dxa"/>
            <w:tcBorders>
              <w:top w:val="single" w:sz="4" w:space="0" w:color="auto"/>
              <w:left w:val="single" w:sz="4" w:space="0" w:color="auto"/>
              <w:bottom w:val="single" w:sz="4" w:space="0" w:color="auto"/>
              <w:right w:val="single" w:sz="4" w:space="0" w:color="auto"/>
            </w:tcBorders>
          </w:tcPr>
          <w:p w14:paraId="29AA3E43" w14:textId="77777777" w:rsidR="00103555" w:rsidRDefault="00103555" w:rsidP="00103555">
            <w:r>
              <w:t>Receiving Warehouse Supervisor</w:t>
            </w:r>
          </w:p>
          <w:p w14:paraId="22DDDBB3" w14:textId="77777777" w:rsidR="00103555" w:rsidRPr="00A46873" w:rsidRDefault="00103555" w:rsidP="00103555"/>
        </w:tc>
        <w:tc>
          <w:tcPr>
            <w:tcW w:w="1674" w:type="dxa"/>
            <w:tcBorders>
              <w:top w:val="single" w:sz="4" w:space="0" w:color="auto"/>
              <w:left w:val="single" w:sz="4" w:space="0" w:color="auto"/>
              <w:bottom w:val="single" w:sz="4" w:space="0" w:color="auto"/>
              <w:right w:val="single" w:sz="4" w:space="0" w:color="auto"/>
            </w:tcBorders>
          </w:tcPr>
          <w:p w14:paraId="344223BE" w14:textId="14A2E4F5" w:rsidR="00103555" w:rsidRPr="00A46873" w:rsidRDefault="00103555" w:rsidP="00103555">
            <w:pPr>
              <w:jc w:val="center"/>
            </w:pPr>
            <w:r>
              <w:t>Duly approved RR with attachments</w:t>
            </w:r>
          </w:p>
        </w:tc>
      </w:tr>
      <w:tr w:rsidR="00103555" w:rsidRPr="004441F1" w14:paraId="27211761"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0194363" w14:textId="77777777" w:rsidR="00103555" w:rsidRDefault="00103555" w:rsidP="00103555">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52CA7298" w14:textId="344B1124" w:rsidR="00103555" w:rsidRDefault="00103555" w:rsidP="00103555">
            <w:r>
              <w:t>Receives the second copy of the RR and the supplier’s documents.</w:t>
            </w:r>
          </w:p>
          <w:p w14:paraId="54EE9C1F" w14:textId="63872605" w:rsidR="00103555" w:rsidRPr="00A46873" w:rsidRDefault="00103555" w:rsidP="00103555"/>
        </w:tc>
        <w:tc>
          <w:tcPr>
            <w:tcW w:w="1620" w:type="dxa"/>
            <w:tcBorders>
              <w:top w:val="single" w:sz="4" w:space="0" w:color="auto"/>
              <w:left w:val="single" w:sz="4" w:space="0" w:color="auto"/>
              <w:bottom w:val="single" w:sz="4" w:space="0" w:color="auto"/>
              <w:right w:val="single" w:sz="4" w:space="0" w:color="auto"/>
            </w:tcBorders>
          </w:tcPr>
          <w:p w14:paraId="281D032C" w14:textId="77777777" w:rsidR="00103555" w:rsidRDefault="00103555" w:rsidP="00103555">
            <w:r>
              <w:t>Issuing Warehouse Custodian</w:t>
            </w:r>
          </w:p>
          <w:p w14:paraId="60E841A7" w14:textId="59D6FFB7" w:rsidR="00103555" w:rsidRPr="00A46873" w:rsidRDefault="00103555" w:rsidP="00103555"/>
        </w:tc>
        <w:tc>
          <w:tcPr>
            <w:tcW w:w="1674" w:type="dxa"/>
            <w:tcBorders>
              <w:top w:val="single" w:sz="4" w:space="0" w:color="auto"/>
              <w:left w:val="single" w:sz="4" w:space="0" w:color="auto"/>
              <w:bottom w:val="single" w:sz="4" w:space="0" w:color="auto"/>
              <w:right w:val="single" w:sz="4" w:space="0" w:color="auto"/>
            </w:tcBorders>
          </w:tcPr>
          <w:p w14:paraId="492B8F31" w14:textId="215F297B" w:rsidR="00103555" w:rsidRPr="00A46873" w:rsidRDefault="00103555" w:rsidP="00103555">
            <w:pPr>
              <w:jc w:val="center"/>
            </w:pPr>
            <w:r>
              <w:t>Duly approved RR with attachments</w:t>
            </w:r>
          </w:p>
        </w:tc>
      </w:tr>
      <w:tr w:rsidR="00103555" w:rsidRPr="004441F1" w14:paraId="0BB000ED"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B8AB024" w14:textId="77777777" w:rsidR="00103555" w:rsidRDefault="00103555" w:rsidP="00103555">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3720C99B" w14:textId="77777777" w:rsidR="00103555" w:rsidRDefault="00103555" w:rsidP="00103555">
            <w:r>
              <w:t>Prepares three (3) copies of the STR and forwards the same to the issuing warehouse custodian for approval.</w:t>
            </w:r>
          </w:p>
          <w:p w14:paraId="2D0C7E0C" w14:textId="77777777" w:rsidR="00103555" w:rsidRDefault="00103555" w:rsidP="00103555"/>
          <w:p w14:paraId="7C5F5F9C" w14:textId="251B4D46" w:rsidR="00103555" w:rsidRDefault="00103555" w:rsidP="00103555">
            <w:r>
              <w:t>Attaches the MTR, RR and the supplier’s documents to the STR.</w:t>
            </w:r>
          </w:p>
          <w:p w14:paraId="52942EFE" w14:textId="7281E5F2" w:rsidR="00103555" w:rsidRPr="00A46873" w:rsidRDefault="00103555" w:rsidP="00103555"/>
        </w:tc>
        <w:tc>
          <w:tcPr>
            <w:tcW w:w="1620" w:type="dxa"/>
            <w:tcBorders>
              <w:top w:val="single" w:sz="4" w:space="0" w:color="auto"/>
              <w:left w:val="single" w:sz="4" w:space="0" w:color="auto"/>
              <w:bottom w:val="single" w:sz="4" w:space="0" w:color="auto"/>
              <w:right w:val="single" w:sz="4" w:space="0" w:color="auto"/>
            </w:tcBorders>
          </w:tcPr>
          <w:p w14:paraId="0E1FABF0" w14:textId="77777777" w:rsidR="00103555" w:rsidRDefault="00103555" w:rsidP="00103555">
            <w:r>
              <w:t>Issuing Warehouse Custodian</w:t>
            </w:r>
          </w:p>
          <w:p w14:paraId="196C4C47" w14:textId="77777777" w:rsidR="00103555" w:rsidRPr="00A46873" w:rsidRDefault="00103555" w:rsidP="00103555"/>
        </w:tc>
        <w:tc>
          <w:tcPr>
            <w:tcW w:w="1674" w:type="dxa"/>
            <w:tcBorders>
              <w:top w:val="single" w:sz="4" w:space="0" w:color="auto"/>
              <w:left w:val="single" w:sz="4" w:space="0" w:color="auto"/>
              <w:bottom w:val="single" w:sz="4" w:space="0" w:color="auto"/>
              <w:right w:val="single" w:sz="4" w:space="0" w:color="auto"/>
            </w:tcBorders>
          </w:tcPr>
          <w:p w14:paraId="6AB70E64" w14:textId="5CE1442B" w:rsidR="00103555" w:rsidRPr="00A46873" w:rsidRDefault="00103555" w:rsidP="00103555">
            <w:pPr>
              <w:jc w:val="center"/>
            </w:pPr>
            <w:r>
              <w:t>Duly filled-out STR; MTR; RR; supplier’s documents</w:t>
            </w:r>
          </w:p>
        </w:tc>
      </w:tr>
      <w:tr w:rsidR="00103555" w:rsidRPr="004441F1" w14:paraId="44F9EC87"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A09594" w14:textId="11D3C131" w:rsidR="00103555" w:rsidRDefault="00103555" w:rsidP="00103555">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476B2C55" w14:textId="3D0FA2E5" w:rsidR="00103555" w:rsidRDefault="00103555" w:rsidP="00103555">
            <w:r>
              <w:t xml:space="preserve">Receives copies of the STR with attachments and </w:t>
            </w:r>
            <w:r w:rsidR="00636C26">
              <w:t>notes</w:t>
            </w:r>
            <w:r>
              <w:t xml:space="preserve"> the STR.</w:t>
            </w:r>
          </w:p>
          <w:p w14:paraId="129F292B" w14:textId="77777777" w:rsidR="00103555" w:rsidRDefault="00103555" w:rsidP="00103555"/>
          <w:p w14:paraId="4862723B" w14:textId="2760A550" w:rsidR="00103555" w:rsidRPr="00103555" w:rsidRDefault="00103555" w:rsidP="00103555">
            <w:pPr>
              <w:rPr>
                <w:i/>
              </w:rPr>
            </w:pPr>
            <w:r w:rsidRPr="00103555">
              <w:rPr>
                <w:i/>
              </w:rPr>
              <w:t>Updates the Warehouse System</w:t>
            </w:r>
            <w:r>
              <w:rPr>
                <w:i/>
              </w:rPr>
              <w:t xml:space="preserve"> upon approval of the STR</w:t>
            </w:r>
            <w:r w:rsidRPr="00103555">
              <w:rPr>
                <w:i/>
              </w:rPr>
              <w:t>.</w:t>
            </w:r>
          </w:p>
          <w:p w14:paraId="57DCA753" w14:textId="77777777" w:rsidR="00103555" w:rsidRDefault="00103555" w:rsidP="00103555"/>
          <w:p w14:paraId="3610C9B6" w14:textId="77777777" w:rsidR="00636C26" w:rsidRDefault="00636C26" w:rsidP="00103555"/>
          <w:p w14:paraId="2D5F95BF" w14:textId="77777777" w:rsidR="00636C26" w:rsidRDefault="00636C26" w:rsidP="00103555"/>
          <w:p w14:paraId="6EB1E319" w14:textId="77777777" w:rsidR="00636C26" w:rsidRDefault="00636C26" w:rsidP="00103555"/>
          <w:p w14:paraId="2397398A" w14:textId="54A23AAD" w:rsidR="00636C26" w:rsidRPr="00A46873" w:rsidRDefault="00636C26" w:rsidP="00103555"/>
        </w:tc>
        <w:tc>
          <w:tcPr>
            <w:tcW w:w="1620" w:type="dxa"/>
            <w:tcBorders>
              <w:top w:val="single" w:sz="4" w:space="0" w:color="auto"/>
              <w:left w:val="single" w:sz="4" w:space="0" w:color="auto"/>
              <w:bottom w:val="single" w:sz="4" w:space="0" w:color="auto"/>
              <w:right w:val="single" w:sz="4" w:space="0" w:color="auto"/>
            </w:tcBorders>
          </w:tcPr>
          <w:p w14:paraId="54B32C92" w14:textId="77777777" w:rsidR="00103555" w:rsidRDefault="00103555" w:rsidP="00103555">
            <w:r>
              <w:t>Issuing Warehouse Supervisor</w:t>
            </w:r>
          </w:p>
          <w:p w14:paraId="7B8736C0" w14:textId="34F922A7" w:rsidR="00103555" w:rsidRPr="00A46873" w:rsidRDefault="00103555" w:rsidP="00103555"/>
        </w:tc>
        <w:tc>
          <w:tcPr>
            <w:tcW w:w="1674" w:type="dxa"/>
            <w:tcBorders>
              <w:top w:val="single" w:sz="4" w:space="0" w:color="auto"/>
              <w:left w:val="single" w:sz="4" w:space="0" w:color="auto"/>
              <w:bottom w:val="single" w:sz="4" w:space="0" w:color="auto"/>
              <w:right w:val="single" w:sz="4" w:space="0" w:color="auto"/>
            </w:tcBorders>
          </w:tcPr>
          <w:p w14:paraId="497FE41B" w14:textId="48BD8D16" w:rsidR="00103555" w:rsidRDefault="00103555" w:rsidP="00103555">
            <w:pPr>
              <w:jc w:val="center"/>
            </w:pPr>
            <w:r>
              <w:t xml:space="preserve">Duly </w:t>
            </w:r>
            <w:r w:rsidR="00636C26">
              <w:t>noted</w:t>
            </w:r>
            <w:r>
              <w:t xml:space="preserve"> STR; MTR; RR; supplier’s documents</w:t>
            </w:r>
          </w:p>
          <w:p w14:paraId="0D4C58DE" w14:textId="09E24BBA" w:rsidR="00103555" w:rsidRPr="00A46873" w:rsidRDefault="00103555" w:rsidP="00103555">
            <w:pPr>
              <w:jc w:val="center"/>
            </w:pPr>
          </w:p>
        </w:tc>
      </w:tr>
      <w:tr w:rsidR="00103555" w:rsidRPr="004441F1" w14:paraId="5FDC0F27"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6253DF" w14:textId="4643CB19" w:rsidR="00103555" w:rsidRDefault="00103555" w:rsidP="00103555">
            <w:pPr>
              <w:jc w:val="center"/>
            </w:pPr>
            <w:r>
              <w:lastRenderedPageBreak/>
              <w:t>14</w:t>
            </w:r>
          </w:p>
        </w:tc>
        <w:tc>
          <w:tcPr>
            <w:tcW w:w="5427" w:type="dxa"/>
            <w:tcBorders>
              <w:top w:val="single" w:sz="4" w:space="0" w:color="auto"/>
              <w:left w:val="single" w:sz="4" w:space="0" w:color="auto"/>
              <w:bottom w:val="single" w:sz="4" w:space="0" w:color="auto"/>
              <w:right w:val="single" w:sz="4" w:space="0" w:color="auto"/>
            </w:tcBorders>
          </w:tcPr>
          <w:p w14:paraId="447A504D" w14:textId="77777777" w:rsidR="00103555" w:rsidRDefault="00103555" w:rsidP="00103555">
            <w:r>
              <w:t>Receives copies of the STR and distributes to the following:</w:t>
            </w:r>
          </w:p>
          <w:p w14:paraId="5D69D109" w14:textId="77777777" w:rsidR="00103555" w:rsidRDefault="00103555" w:rsidP="00103555"/>
          <w:p w14:paraId="67E21EEF" w14:textId="36DCDD8F" w:rsidR="00103555" w:rsidRDefault="00103555" w:rsidP="00103555">
            <w:pPr>
              <w:pStyle w:val="ListParagraph"/>
              <w:numPr>
                <w:ilvl w:val="0"/>
                <w:numId w:val="24"/>
              </w:numPr>
            </w:pPr>
            <w:r>
              <w:t>STR 1 – Receiving Warehouse’s copy</w:t>
            </w:r>
          </w:p>
          <w:p w14:paraId="37CEC3C6" w14:textId="77777777" w:rsidR="00103555" w:rsidRDefault="00103555" w:rsidP="00103555">
            <w:pPr>
              <w:pStyle w:val="ListParagraph"/>
              <w:numPr>
                <w:ilvl w:val="0"/>
                <w:numId w:val="24"/>
              </w:numPr>
            </w:pPr>
            <w:r>
              <w:t>STR 2 – Issuing Warehouse’s copy to be filed together with the MTR</w:t>
            </w:r>
          </w:p>
          <w:p w14:paraId="44917515" w14:textId="77777777" w:rsidR="00103555" w:rsidRDefault="00103555" w:rsidP="00103555">
            <w:pPr>
              <w:pStyle w:val="ListParagraph"/>
              <w:numPr>
                <w:ilvl w:val="0"/>
                <w:numId w:val="24"/>
              </w:numPr>
            </w:pPr>
            <w:r>
              <w:t xml:space="preserve">STR 3 </w:t>
            </w:r>
            <w:r w:rsidR="00274B00">
              <w:t>–</w:t>
            </w:r>
            <w:r>
              <w:t xml:space="preserve"> </w:t>
            </w:r>
            <w:r w:rsidR="00274B00">
              <w:t>Accounting Department’s copy (to be attached to the RR forwarded)</w:t>
            </w:r>
          </w:p>
          <w:p w14:paraId="74387AD5" w14:textId="23C480E4" w:rsidR="00274B00" w:rsidRPr="00A46873" w:rsidRDefault="00274B00" w:rsidP="00274B00"/>
        </w:tc>
        <w:tc>
          <w:tcPr>
            <w:tcW w:w="1620" w:type="dxa"/>
            <w:tcBorders>
              <w:top w:val="single" w:sz="4" w:space="0" w:color="auto"/>
              <w:left w:val="single" w:sz="4" w:space="0" w:color="auto"/>
              <w:bottom w:val="single" w:sz="4" w:space="0" w:color="auto"/>
              <w:right w:val="single" w:sz="4" w:space="0" w:color="auto"/>
            </w:tcBorders>
          </w:tcPr>
          <w:p w14:paraId="35CD4201" w14:textId="162EDBA4" w:rsidR="00103555" w:rsidRPr="00A46873" w:rsidRDefault="00274B00" w:rsidP="00103555">
            <w:r>
              <w:t>Issuing Warehouse Custodian</w:t>
            </w:r>
          </w:p>
        </w:tc>
        <w:tc>
          <w:tcPr>
            <w:tcW w:w="1674" w:type="dxa"/>
            <w:tcBorders>
              <w:top w:val="single" w:sz="4" w:space="0" w:color="auto"/>
              <w:left w:val="single" w:sz="4" w:space="0" w:color="auto"/>
              <w:bottom w:val="single" w:sz="4" w:space="0" w:color="auto"/>
              <w:right w:val="single" w:sz="4" w:space="0" w:color="auto"/>
            </w:tcBorders>
          </w:tcPr>
          <w:p w14:paraId="1E69E753" w14:textId="36E2D448" w:rsidR="00103555" w:rsidRPr="00A46873" w:rsidRDefault="00274B00" w:rsidP="00636C26">
            <w:pPr>
              <w:jc w:val="center"/>
            </w:pPr>
            <w:r>
              <w:t xml:space="preserve">Duly </w:t>
            </w:r>
            <w:r w:rsidR="00636C26">
              <w:t xml:space="preserve">noted </w:t>
            </w:r>
            <w:r>
              <w:t>STR</w:t>
            </w:r>
          </w:p>
        </w:tc>
      </w:tr>
      <w:tr w:rsidR="00103555" w:rsidRPr="004441F1" w14:paraId="7A9E9E76"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6DA9820" w14:textId="5D2505B3" w:rsidR="00103555" w:rsidRDefault="00103555" w:rsidP="00103555">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70547CAD" w14:textId="66407C36" w:rsidR="00103555" w:rsidRDefault="00274B00" w:rsidP="00274B00">
            <w:r>
              <w:t>Forwards one copy of the RR together with the supplier’s documents (i.e. DR, SI, OR, CI, etc.) and the STR to the Accounting Department for processing of payment.</w:t>
            </w:r>
          </w:p>
          <w:p w14:paraId="5C9642B8" w14:textId="77777777" w:rsidR="00274B00" w:rsidRDefault="00274B00" w:rsidP="00274B00"/>
          <w:p w14:paraId="19DF93CC" w14:textId="488463FB" w:rsidR="00274B00" w:rsidRPr="00274B00" w:rsidRDefault="00274B00" w:rsidP="00274B00">
            <w:pPr>
              <w:rPr>
                <w:i/>
              </w:rPr>
            </w:pPr>
            <w:r>
              <w:rPr>
                <w:i/>
              </w:rPr>
              <w:t>Proceed to Check Requests and Disbursements manual for the payment procedures.</w:t>
            </w:r>
          </w:p>
          <w:p w14:paraId="1B0AEC14" w14:textId="4A14C53D" w:rsidR="00274B00" w:rsidRPr="00A46873" w:rsidRDefault="00274B00" w:rsidP="00274B00"/>
        </w:tc>
        <w:tc>
          <w:tcPr>
            <w:tcW w:w="1620" w:type="dxa"/>
            <w:tcBorders>
              <w:top w:val="single" w:sz="4" w:space="0" w:color="auto"/>
              <w:left w:val="single" w:sz="4" w:space="0" w:color="auto"/>
              <w:bottom w:val="single" w:sz="4" w:space="0" w:color="auto"/>
              <w:right w:val="single" w:sz="4" w:space="0" w:color="auto"/>
            </w:tcBorders>
          </w:tcPr>
          <w:p w14:paraId="0D0F76B0" w14:textId="1C74A3FF" w:rsidR="00103555" w:rsidRPr="00A46873" w:rsidRDefault="00274B00" w:rsidP="00103555">
            <w:r>
              <w:t>Issuing Warehouse Custodian</w:t>
            </w:r>
          </w:p>
        </w:tc>
        <w:tc>
          <w:tcPr>
            <w:tcW w:w="1674" w:type="dxa"/>
            <w:tcBorders>
              <w:top w:val="single" w:sz="4" w:space="0" w:color="auto"/>
              <w:left w:val="single" w:sz="4" w:space="0" w:color="auto"/>
              <w:bottom w:val="single" w:sz="4" w:space="0" w:color="auto"/>
              <w:right w:val="single" w:sz="4" w:space="0" w:color="auto"/>
            </w:tcBorders>
          </w:tcPr>
          <w:p w14:paraId="2548F2FD" w14:textId="2FE0E011" w:rsidR="00103555" w:rsidRPr="00A46873" w:rsidRDefault="00274B00" w:rsidP="00103555">
            <w:pPr>
              <w:jc w:val="center"/>
            </w:pPr>
            <w:r>
              <w:t>Duly approved RR; supplier’s documents; duly approved STR</w:t>
            </w:r>
          </w:p>
        </w:tc>
      </w:tr>
      <w:tr w:rsidR="00274B00" w:rsidRPr="004441F1" w14:paraId="58465AA3"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3C1F82D" w14:textId="48DE4606" w:rsidR="00274B00" w:rsidRDefault="00274B00" w:rsidP="00103555">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574435CD" w14:textId="77777777" w:rsidR="00274B00" w:rsidRDefault="00274B00" w:rsidP="00103555">
            <w:r>
              <w:t>Forwards one copy of the STR to the receiving warehouse custodian.</w:t>
            </w:r>
          </w:p>
          <w:p w14:paraId="135A97D7" w14:textId="141A7D43" w:rsidR="00274B00" w:rsidRPr="00A46873" w:rsidRDefault="00274B00" w:rsidP="00103555"/>
        </w:tc>
        <w:tc>
          <w:tcPr>
            <w:tcW w:w="1620" w:type="dxa"/>
            <w:tcBorders>
              <w:top w:val="single" w:sz="4" w:space="0" w:color="auto"/>
              <w:left w:val="single" w:sz="4" w:space="0" w:color="auto"/>
              <w:bottom w:val="single" w:sz="4" w:space="0" w:color="auto"/>
              <w:right w:val="single" w:sz="4" w:space="0" w:color="auto"/>
            </w:tcBorders>
          </w:tcPr>
          <w:p w14:paraId="279923D8" w14:textId="77777777" w:rsidR="00274B00" w:rsidRDefault="00274B00" w:rsidP="00103555">
            <w:r>
              <w:t>Issuing Warehouse Custodian</w:t>
            </w:r>
          </w:p>
          <w:p w14:paraId="157FBD25" w14:textId="7EEB6546" w:rsidR="00274B00" w:rsidRPr="00A46873" w:rsidRDefault="00274B00" w:rsidP="00103555"/>
        </w:tc>
        <w:tc>
          <w:tcPr>
            <w:tcW w:w="1674" w:type="dxa"/>
            <w:tcBorders>
              <w:top w:val="single" w:sz="4" w:space="0" w:color="auto"/>
              <w:left w:val="single" w:sz="4" w:space="0" w:color="auto"/>
              <w:bottom w:val="single" w:sz="4" w:space="0" w:color="auto"/>
              <w:right w:val="single" w:sz="4" w:space="0" w:color="auto"/>
            </w:tcBorders>
          </w:tcPr>
          <w:p w14:paraId="6087E418" w14:textId="53A03992" w:rsidR="00274B00" w:rsidRPr="00A46873" w:rsidRDefault="00274B00" w:rsidP="00103555">
            <w:pPr>
              <w:jc w:val="center"/>
            </w:pPr>
            <w:r>
              <w:t>Duly approved STR</w:t>
            </w:r>
          </w:p>
        </w:tc>
      </w:tr>
      <w:tr w:rsidR="00274B00" w:rsidRPr="004441F1" w14:paraId="1F95BF77"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223FFA7" w14:textId="0EE2819E" w:rsidR="00274B00" w:rsidRDefault="00274B00" w:rsidP="00274B00">
            <w:pPr>
              <w:jc w:val="center"/>
            </w:pPr>
            <w:r>
              <w:t>17</w:t>
            </w:r>
          </w:p>
        </w:tc>
        <w:tc>
          <w:tcPr>
            <w:tcW w:w="5427" w:type="dxa"/>
            <w:tcBorders>
              <w:top w:val="single" w:sz="4" w:space="0" w:color="auto"/>
              <w:left w:val="single" w:sz="4" w:space="0" w:color="auto"/>
              <w:bottom w:val="single" w:sz="4" w:space="0" w:color="auto"/>
              <w:right w:val="single" w:sz="4" w:space="0" w:color="auto"/>
            </w:tcBorders>
          </w:tcPr>
          <w:p w14:paraId="12872639" w14:textId="77777777" w:rsidR="00274B00" w:rsidRDefault="00274B00" w:rsidP="00274B00">
            <w:r>
              <w:t>Receives copy of the duly approved STR and informs the issuing warehouse custodian of receipt of document.</w:t>
            </w:r>
          </w:p>
          <w:p w14:paraId="7A138A52" w14:textId="029468DA" w:rsidR="00274B00" w:rsidRPr="00A46873" w:rsidRDefault="00274B00" w:rsidP="00274B00"/>
        </w:tc>
        <w:tc>
          <w:tcPr>
            <w:tcW w:w="1620" w:type="dxa"/>
            <w:tcBorders>
              <w:top w:val="single" w:sz="4" w:space="0" w:color="auto"/>
              <w:left w:val="single" w:sz="4" w:space="0" w:color="auto"/>
              <w:bottom w:val="single" w:sz="4" w:space="0" w:color="auto"/>
              <w:right w:val="single" w:sz="4" w:space="0" w:color="auto"/>
            </w:tcBorders>
          </w:tcPr>
          <w:p w14:paraId="16EB9749" w14:textId="50923382" w:rsidR="00274B00" w:rsidRDefault="00274B00" w:rsidP="00274B00">
            <w:r>
              <w:t>Receiving Warehouse Custodian</w:t>
            </w:r>
          </w:p>
          <w:p w14:paraId="5AAE7821" w14:textId="77777777" w:rsidR="00274B00" w:rsidRPr="00A46873" w:rsidRDefault="00274B00" w:rsidP="00274B00"/>
        </w:tc>
        <w:tc>
          <w:tcPr>
            <w:tcW w:w="1674" w:type="dxa"/>
            <w:tcBorders>
              <w:top w:val="single" w:sz="4" w:space="0" w:color="auto"/>
              <w:left w:val="single" w:sz="4" w:space="0" w:color="auto"/>
              <w:bottom w:val="single" w:sz="4" w:space="0" w:color="auto"/>
              <w:right w:val="single" w:sz="4" w:space="0" w:color="auto"/>
            </w:tcBorders>
          </w:tcPr>
          <w:p w14:paraId="72436C11" w14:textId="7EDE10EF" w:rsidR="00274B00" w:rsidRPr="00A46873" w:rsidRDefault="00274B00" w:rsidP="00274B00">
            <w:pPr>
              <w:jc w:val="center"/>
            </w:pPr>
            <w:r>
              <w:t>Duly approved STR</w:t>
            </w:r>
          </w:p>
        </w:tc>
      </w:tr>
      <w:tr w:rsidR="00274B00" w:rsidRPr="004441F1" w14:paraId="1C4A1A72" w14:textId="77777777" w:rsidTr="0056120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80774E5" w14:textId="54999104" w:rsidR="00274B00" w:rsidRDefault="00274B00" w:rsidP="00274B00">
            <w:pPr>
              <w:jc w:val="center"/>
            </w:pPr>
            <w:r>
              <w:t>18</w:t>
            </w:r>
          </w:p>
        </w:tc>
        <w:tc>
          <w:tcPr>
            <w:tcW w:w="5427" w:type="dxa"/>
            <w:tcBorders>
              <w:top w:val="single" w:sz="4" w:space="0" w:color="auto"/>
              <w:left w:val="single" w:sz="4" w:space="0" w:color="auto"/>
              <w:bottom w:val="single" w:sz="4" w:space="0" w:color="auto"/>
              <w:right w:val="single" w:sz="4" w:space="0" w:color="auto"/>
            </w:tcBorders>
          </w:tcPr>
          <w:p w14:paraId="5508181B" w14:textId="77777777" w:rsidR="00274B00" w:rsidRDefault="00274B00" w:rsidP="00274B00">
            <w:r>
              <w:t>Files the duly approved STR numerically.</w:t>
            </w:r>
          </w:p>
          <w:p w14:paraId="011C758C" w14:textId="7EBDDE5A" w:rsidR="00274B00" w:rsidRDefault="00274B00" w:rsidP="00274B00"/>
        </w:tc>
        <w:tc>
          <w:tcPr>
            <w:tcW w:w="1620" w:type="dxa"/>
            <w:tcBorders>
              <w:top w:val="single" w:sz="4" w:space="0" w:color="auto"/>
              <w:left w:val="single" w:sz="4" w:space="0" w:color="auto"/>
              <w:bottom w:val="single" w:sz="4" w:space="0" w:color="auto"/>
              <w:right w:val="single" w:sz="4" w:space="0" w:color="auto"/>
            </w:tcBorders>
          </w:tcPr>
          <w:p w14:paraId="6758C6BE" w14:textId="23572C27" w:rsidR="00274B00" w:rsidRDefault="00274B00" w:rsidP="00274B00">
            <w:r>
              <w:t>Receiving Warehouse Custodian</w:t>
            </w:r>
          </w:p>
          <w:p w14:paraId="3BD6351B" w14:textId="77777777" w:rsidR="00274B00" w:rsidRPr="00A46873" w:rsidRDefault="00274B00" w:rsidP="00274B00"/>
        </w:tc>
        <w:tc>
          <w:tcPr>
            <w:tcW w:w="1674" w:type="dxa"/>
            <w:tcBorders>
              <w:top w:val="single" w:sz="4" w:space="0" w:color="auto"/>
              <w:left w:val="single" w:sz="4" w:space="0" w:color="auto"/>
              <w:bottom w:val="single" w:sz="4" w:space="0" w:color="auto"/>
              <w:right w:val="single" w:sz="4" w:space="0" w:color="auto"/>
            </w:tcBorders>
          </w:tcPr>
          <w:p w14:paraId="23C01DF6" w14:textId="575B5754" w:rsidR="00274B00" w:rsidRPr="00A46873" w:rsidRDefault="00274B00" w:rsidP="00274B00">
            <w:pPr>
              <w:jc w:val="center"/>
            </w:pPr>
            <w:r>
              <w:t>Duly approved STR</w:t>
            </w:r>
          </w:p>
        </w:tc>
      </w:tr>
    </w:tbl>
    <w:p w14:paraId="521ADE24" w14:textId="1DB6526F" w:rsidR="00561206" w:rsidRDefault="00561206">
      <w:r>
        <w:br w:type="page"/>
      </w:r>
    </w:p>
    <w:p w14:paraId="76852844" w14:textId="77777777" w:rsidR="001C189B" w:rsidRDefault="001C189B"/>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9453BB" w:rsidRPr="00F70EF8" w14:paraId="7B32C939" w14:textId="77777777" w:rsidTr="005F6F8E">
        <w:trPr>
          <w:trHeight w:val="287"/>
          <w:tblHeader/>
          <w:jc w:val="center"/>
        </w:trPr>
        <w:tc>
          <w:tcPr>
            <w:tcW w:w="9397" w:type="dxa"/>
            <w:gridSpan w:val="4"/>
          </w:tcPr>
          <w:p w14:paraId="305DA4DE" w14:textId="77777777" w:rsidR="009453BB" w:rsidRPr="0055177F" w:rsidRDefault="009453BB" w:rsidP="005F6F8E">
            <w:pPr>
              <w:jc w:val="center"/>
              <w:rPr>
                <w:sz w:val="16"/>
                <w:szCs w:val="16"/>
              </w:rPr>
            </w:pPr>
          </w:p>
          <w:p w14:paraId="138A9A5D" w14:textId="77777777" w:rsidR="009453BB" w:rsidRPr="0055177F" w:rsidRDefault="003151E6" w:rsidP="005F6F8E">
            <w:pPr>
              <w:jc w:val="center"/>
            </w:pPr>
            <w:r w:rsidRPr="0055177F">
              <w:t>Monitoring</w:t>
            </w:r>
            <w:r w:rsidR="003A7E1F" w:rsidRPr="0055177F">
              <w:t xml:space="preserve"> of Materials and Supplies</w:t>
            </w:r>
          </w:p>
          <w:p w14:paraId="4750A0BA" w14:textId="77777777" w:rsidR="009453BB" w:rsidRPr="0055177F" w:rsidRDefault="009453BB" w:rsidP="005F6F8E">
            <w:pPr>
              <w:jc w:val="center"/>
              <w:rPr>
                <w:sz w:val="16"/>
                <w:szCs w:val="16"/>
              </w:rPr>
            </w:pPr>
          </w:p>
        </w:tc>
      </w:tr>
      <w:tr w:rsidR="009453BB" w:rsidRPr="0037265A" w14:paraId="67460871" w14:textId="77777777" w:rsidTr="005F6F8E">
        <w:trPr>
          <w:trHeight w:val="339"/>
          <w:tblHeader/>
          <w:jc w:val="center"/>
        </w:trPr>
        <w:tc>
          <w:tcPr>
            <w:tcW w:w="676" w:type="dxa"/>
            <w:vAlign w:val="bottom"/>
          </w:tcPr>
          <w:p w14:paraId="665E7EC0" w14:textId="77777777" w:rsidR="009453BB" w:rsidRPr="0055177F" w:rsidRDefault="009453BB" w:rsidP="005F6F8E">
            <w:pPr>
              <w:jc w:val="center"/>
            </w:pPr>
            <w:r w:rsidRPr="0055177F">
              <w:t>Step No.</w:t>
            </w:r>
          </w:p>
        </w:tc>
        <w:tc>
          <w:tcPr>
            <w:tcW w:w="5427" w:type="dxa"/>
            <w:vAlign w:val="bottom"/>
          </w:tcPr>
          <w:p w14:paraId="52316D15" w14:textId="77777777" w:rsidR="009453BB" w:rsidRPr="0055177F" w:rsidRDefault="009453BB" w:rsidP="005F6F8E">
            <w:pPr>
              <w:jc w:val="center"/>
            </w:pPr>
            <w:r w:rsidRPr="0055177F">
              <w:t>Activity</w:t>
            </w:r>
          </w:p>
        </w:tc>
        <w:tc>
          <w:tcPr>
            <w:tcW w:w="1620" w:type="dxa"/>
            <w:vAlign w:val="bottom"/>
          </w:tcPr>
          <w:p w14:paraId="4D329698" w14:textId="77777777" w:rsidR="009453BB" w:rsidRPr="0055177F" w:rsidRDefault="009453BB" w:rsidP="005F6F8E">
            <w:pPr>
              <w:jc w:val="center"/>
            </w:pPr>
            <w:r w:rsidRPr="0055177F">
              <w:t>Personnel</w:t>
            </w:r>
          </w:p>
          <w:p w14:paraId="28C82880" w14:textId="77777777" w:rsidR="009453BB" w:rsidRPr="0055177F" w:rsidRDefault="009453BB" w:rsidP="005F6F8E">
            <w:pPr>
              <w:jc w:val="center"/>
            </w:pPr>
            <w:r w:rsidRPr="0055177F">
              <w:t>Involved</w:t>
            </w:r>
          </w:p>
        </w:tc>
        <w:tc>
          <w:tcPr>
            <w:tcW w:w="1674" w:type="dxa"/>
            <w:vAlign w:val="bottom"/>
          </w:tcPr>
          <w:p w14:paraId="21C683D4" w14:textId="77777777" w:rsidR="009453BB" w:rsidRPr="0055177F" w:rsidRDefault="009453BB" w:rsidP="005F6F8E">
            <w:pPr>
              <w:jc w:val="center"/>
            </w:pPr>
            <w:r w:rsidRPr="0055177F">
              <w:t>Business</w:t>
            </w:r>
          </w:p>
          <w:p w14:paraId="57BC20E0" w14:textId="77777777" w:rsidR="009453BB" w:rsidRPr="0055177F" w:rsidRDefault="009453BB" w:rsidP="005F6F8E">
            <w:pPr>
              <w:jc w:val="center"/>
            </w:pPr>
            <w:r w:rsidRPr="0055177F">
              <w:t>Forms</w:t>
            </w:r>
          </w:p>
        </w:tc>
      </w:tr>
      <w:tr w:rsidR="00626630" w:rsidRPr="004441F1" w14:paraId="085FCAA6" w14:textId="77777777" w:rsidTr="00844B0B">
        <w:trPr>
          <w:trHeight w:val="161"/>
          <w:jc w:val="center"/>
        </w:trPr>
        <w:tc>
          <w:tcPr>
            <w:tcW w:w="676" w:type="dxa"/>
            <w:tcBorders>
              <w:bottom w:val="single" w:sz="4" w:space="0" w:color="auto"/>
            </w:tcBorders>
          </w:tcPr>
          <w:p w14:paraId="04BEB371" w14:textId="77777777" w:rsidR="00626630" w:rsidRPr="004441F1" w:rsidRDefault="009453BB" w:rsidP="00626630">
            <w:pPr>
              <w:jc w:val="center"/>
            </w:pPr>
            <w:r>
              <w:t>1</w:t>
            </w:r>
          </w:p>
        </w:tc>
        <w:tc>
          <w:tcPr>
            <w:tcW w:w="5427" w:type="dxa"/>
            <w:tcBorders>
              <w:bottom w:val="single" w:sz="4" w:space="0" w:color="auto"/>
            </w:tcBorders>
          </w:tcPr>
          <w:p w14:paraId="22F6A81B" w14:textId="77777777" w:rsidR="00626630" w:rsidRDefault="006445D5" w:rsidP="006445D5">
            <w:r>
              <w:t>Inform accounting department of the schedule and place of the inventory count.</w:t>
            </w:r>
          </w:p>
          <w:p w14:paraId="6B9BD42B" w14:textId="77777777" w:rsidR="004B4128" w:rsidRPr="004441F1" w:rsidRDefault="004B4128" w:rsidP="006445D5"/>
        </w:tc>
        <w:tc>
          <w:tcPr>
            <w:tcW w:w="1620" w:type="dxa"/>
            <w:tcBorders>
              <w:bottom w:val="single" w:sz="4" w:space="0" w:color="auto"/>
            </w:tcBorders>
          </w:tcPr>
          <w:p w14:paraId="542776F2" w14:textId="77777777" w:rsidR="00F03849" w:rsidRPr="004441F1" w:rsidRDefault="004B4128" w:rsidP="00626630">
            <w:r>
              <w:t>Warehouse custodian</w:t>
            </w:r>
          </w:p>
        </w:tc>
        <w:tc>
          <w:tcPr>
            <w:tcW w:w="1674" w:type="dxa"/>
            <w:tcBorders>
              <w:bottom w:val="single" w:sz="4" w:space="0" w:color="auto"/>
            </w:tcBorders>
          </w:tcPr>
          <w:p w14:paraId="090B0F8A" w14:textId="77777777" w:rsidR="00626630" w:rsidRPr="00072D7B" w:rsidRDefault="00626630" w:rsidP="00626630">
            <w:pPr>
              <w:jc w:val="center"/>
            </w:pPr>
          </w:p>
        </w:tc>
      </w:tr>
      <w:tr w:rsidR="00626630" w:rsidRPr="004441F1" w14:paraId="6743EB6E" w14:textId="77777777" w:rsidTr="00844B0B">
        <w:trPr>
          <w:trHeight w:val="161"/>
          <w:jc w:val="center"/>
        </w:trPr>
        <w:tc>
          <w:tcPr>
            <w:tcW w:w="676" w:type="dxa"/>
            <w:tcBorders>
              <w:bottom w:val="single" w:sz="4" w:space="0" w:color="auto"/>
            </w:tcBorders>
          </w:tcPr>
          <w:p w14:paraId="5DEDE78B" w14:textId="77777777" w:rsidR="00626630" w:rsidRPr="004441F1" w:rsidRDefault="009453BB" w:rsidP="00626630">
            <w:pPr>
              <w:jc w:val="center"/>
            </w:pPr>
            <w:r>
              <w:t>2</w:t>
            </w:r>
          </w:p>
        </w:tc>
        <w:tc>
          <w:tcPr>
            <w:tcW w:w="5427" w:type="dxa"/>
            <w:tcBorders>
              <w:bottom w:val="single" w:sz="4" w:space="0" w:color="auto"/>
            </w:tcBorders>
          </w:tcPr>
          <w:p w14:paraId="0AD8A3E7" w14:textId="77777777" w:rsidR="00626630" w:rsidRDefault="006445D5" w:rsidP="00041BDD">
            <w:r>
              <w:t>Upon availability of the staff</w:t>
            </w:r>
            <w:r w:rsidR="00041BDD">
              <w:t xml:space="preserve">, performs </w:t>
            </w:r>
            <w:r w:rsidR="004B4128">
              <w:t>physical inventory verification.</w:t>
            </w:r>
          </w:p>
          <w:p w14:paraId="341497AE" w14:textId="77777777" w:rsidR="004B4128" w:rsidRPr="004441F1" w:rsidRDefault="004B4128" w:rsidP="00041BDD"/>
        </w:tc>
        <w:tc>
          <w:tcPr>
            <w:tcW w:w="1620" w:type="dxa"/>
            <w:tcBorders>
              <w:bottom w:val="single" w:sz="4" w:space="0" w:color="auto"/>
            </w:tcBorders>
          </w:tcPr>
          <w:p w14:paraId="150BC1FC" w14:textId="77777777" w:rsidR="00626630" w:rsidRDefault="004B4128" w:rsidP="00626630">
            <w:r>
              <w:t>Warehouse custodian and appointed personnel</w:t>
            </w:r>
          </w:p>
          <w:p w14:paraId="7F1D96DE" w14:textId="77777777" w:rsidR="004B4128" w:rsidRPr="004441F1" w:rsidRDefault="004B4128" w:rsidP="00626630"/>
        </w:tc>
        <w:tc>
          <w:tcPr>
            <w:tcW w:w="1674" w:type="dxa"/>
            <w:tcBorders>
              <w:bottom w:val="single" w:sz="4" w:space="0" w:color="auto"/>
            </w:tcBorders>
          </w:tcPr>
          <w:p w14:paraId="2D31B6F0" w14:textId="77777777" w:rsidR="00626630" w:rsidRPr="00072D7B" w:rsidRDefault="00626630" w:rsidP="00626630">
            <w:pPr>
              <w:jc w:val="center"/>
            </w:pPr>
          </w:p>
        </w:tc>
      </w:tr>
      <w:tr w:rsidR="004B4128" w:rsidRPr="004441F1" w14:paraId="58D585AB"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3ABB76C" w14:textId="77777777" w:rsidR="004B4128" w:rsidRPr="004441F1" w:rsidRDefault="004B4128" w:rsidP="004B4128">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5DA8899E" w14:textId="77777777" w:rsidR="004B4128" w:rsidRDefault="004B4128" w:rsidP="004B4128">
            <w:r>
              <w:t>Fills out the inventory count sheets.</w:t>
            </w:r>
          </w:p>
          <w:p w14:paraId="25B45502" w14:textId="77777777" w:rsidR="004B4128" w:rsidRDefault="004B4128" w:rsidP="004B4128"/>
        </w:tc>
        <w:tc>
          <w:tcPr>
            <w:tcW w:w="1620" w:type="dxa"/>
            <w:tcBorders>
              <w:top w:val="single" w:sz="4" w:space="0" w:color="auto"/>
              <w:left w:val="single" w:sz="4" w:space="0" w:color="auto"/>
              <w:bottom w:val="single" w:sz="4" w:space="0" w:color="auto"/>
              <w:right w:val="single" w:sz="4" w:space="0" w:color="auto"/>
            </w:tcBorders>
          </w:tcPr>
          <w:p w14:paraId="122DE2B4" w14:textId="77777777" w:rsidR="004B4128" w:rsidRDefault="004B4128" w:rsidP="004B4128">
            <w:r>
              <w:t>Warehouse custodian and appointed personnel</w:t>
            </w:r>
          </w:p>
          <w:p w14:paraId="055ED6FB" w14:textId="77777777" w:rsidR="004B4128" w:rsidRPr="004441F1" w:rsidRDefault="004B4128" w:rsidP="004B4128"/>
        </w:tc>
        <w:tc>
          <w:tcPr>
            <w:tcW w:w="1674" w:type="dxa"/>
            <w:tcBorders>
              <w:top w:val="single" w:sz="4" w:space="0" w:color="auto"/>
              <w:left w:val="single" w:sz="4" w:space="0" w:color="auto"/>
              <w:bottom w:val="single" w:sz="4" w:space="0" w:color="auto"/>
              <w:right w:val="single" w:sz="4" w:space="0" w:color="auto"/>
            </w:tcBorders>
          </w:tcPr>
          <w:p w14:paraId="226A0884" w14:textId="77777777" w:rsidR="004B4128" w:rsidRPr="00072D7B" w:rsidRDefault="006137E4" w:rsidP="004B4128">
            <w:pPr>
              <w:jc w:val="center"/>
            </w:pPr>
            <w:r>
              <w:t>Inventory Count Sheets</w:t>
            </w:r>
          </w:p>
        </w:tc>
      </w:tr>
      <w:tr w:rsidR="004B4128" w:rsidRPr="004441F1" w14:paraId="1AF336A7"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275E989" w14:textId="77777777" w:rsidR="004B4128" w:rsidRPr="004441F1" w:rsidRDefault="004B4128" w:rsidP="004B4128">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508CDC46" w14:textId="77777777" w:rsidR="004B4128" w:rsidRDefault="004B4128" w:rsidP="004B4128">
            <w:r>
              <w:t>Compare results with warehouse records.</w:t>
            </w:r>
          </w:p>
          <w:p w14:paraId="46EB496A" w14:textId="77777777" w:rsidR="004B4128" w:rsidRDefault="004B4128" w:rsidP="004B4128"/>
          <w:p w14:paraId="4B6C3522" w14:textId="77777777" w:rsidR="004B4128" w:rsidRDefault="004B4128" w:rsidP="004B4128">
            <w:r>
              <w:t>Discrepancies, if any, shall be immediately reconciled with the personnel involved in the count (accounting department, warehouse department and audit).</w:t>
            </w:r>
          </w:p>
          <w:p w14:paraId="113F3A16" w14:textId="77777777" w:rsidR="004B4128" w:rsidRDefault="004B4128" w:rsidP="004B4128"/>
        </w:tc>
        <w:tc>
          <w:tcPr>
            <w:tcW w:w="1620" w:type="dxa"/>
            <w:tcBorders>
              <w:top w:val="single" w:sz="4" w:space="0" w:color="auto"/>
              <w:left w:val="single" w:sz="4" w:space="0" w:color="auto"/>
              <w:bottom w:val="single" w:sz="4" w:space="0" w:color="auto"/>
              <w:right w:val="single" w:sz="4" w:space="0" w:color="auto"/>
            </w:tcBorders>
          </w:tcPr>
          <w:p w14:paraId="41A42493" w14:textId="77777777" w:rsidR="004B4128" w:rsidRDefault="004B4128" w:rsidP="004B4128">
            <w:r>
              <w:t>Warehouse custodian and appointed personnel</w:t>
            </w:r>
          </w:p>
          <w:p w14:paraId="511BF949" w14:textId="77777777" w:rsidR="004B4128" w:rsidRPr="004441F1" w:rsidRDefault="004B4128" w:rsidP="004B4128"/>
        </w:tc>
        <w:tc>
          <w:tcPr>
            <w:tcW w:w="1674" w:type="dxa"/>
            <w:tcBorders>
              <w:top w:val="single" w:sz="4" w:space="0" w:color="auto"/>
              <w:left w:val="single" w:sz="4" w:space="0" w:color="auto"/>
              <w:bottom w:val="single" w:sz="4" w:space="0" w:color="auto"/>
              <w:right w:val="single" w:sz="4" w:space="0" w:color="auto"/>
            </w:tcBorders>
          </w:tcPr>
          <w:p w14:paraId="39375636" w14:textId="77777777" w:rsidR="004B4128" w:rsidRPr="00072D7B" w:rsidRDefault="006137E4" w:rsidP="004B4128">
            <w:pPr>
              <w:jc w:val="center"/>
            </w:pPr>
            <w:r>
              <w:t>Inventory Count Sheets</w:t>
            </w:r>
          </w:p>
        </w:tc>
      </w:tr>
      <w:tr w:rsidR="004B4128" w:rsidRPr="004441F1" w14:paraId="3F89DD2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F8460C2" w14:textId="77777777" w:rsidR="004B4128" w:rsidRDefault="004B4128" w:rsidP="004B4128">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1480E63E" w14:textId="77777777" w:rsidR="004B4128" w:rsidRDefault="004B4128" w:rsidP="004B4128">
            <w:r>
              <w:t>Update warehousing system of the result of the count.</w:t>
            </w:r>
          </w:p>
          <w:p w14:paraId="300DA46D" w14:textId="77777777" w:rsidR="004B4128" w:rsidRDefault="004B4128" w:rsidP="004B4128"/>
        </w:tc>
        <w:tc>
          <w:tcPr>
            <w:tcW w:w="1620" w:type="dxa"/>
            <w:tcBorders>
              <w:top w:val="single" w:sz="4" w:space="0" w:color="auto"/>
              <w:left w:val="single" w:sz="4" w:space="0" w:color="auto"/>
              <w:bottom w:val="single" w:sz="4" w:space="0" w:color="auto"/>
              <w:right w:val="single" w:sz="4" w:space="0" w:color="auto"/>
            </w:tcBorders>
          </w:tcPr>
          <w:p w14:paraId="1669C384" w14:textId="77777777" w:rsidR="004B4128" w:rsidRDefault="004B4128" w:rsidP="004B4128">
            <w:r>
              <w:t>Warehouse office staff</w:t>
            </w:r>
          </w:p>
          <w:p w14:paraId="727E513A" w14:textId="77777777" w:rsidR="004B4128" w:rsidRDefault="004B4128" w:rsidP="004B4128"/>
        </w:tc>
        <w:tc>
          <w:tcPr>
            <w:tcW w:w="1674" w:type="dxa"/>
            <w:tcBorders>
              <w:top w:val="single" w:sz="4" w:space="0" w:color="auto"/>
              <w:left w:val="single" w:sz="4" w:space="0" w:color="auto"/>
              <w:bottom w:val="single" w:sz="4" w:space="0" w:color="auto"/>
              <w:right w:val="single" w:sz="4" w:space="0" w:color="auto"/>
            </w:tcBorders>
          </w:tcPr>
          <w:p w14:paraId="72FF19B3" w14:textId="77777777" w:rsidR="004B4128" w:rsidRPr="00072D7B" w:rsidRDefault="006137E4" w:rsidP="004B4128">
            <w:pPr>
              <w:jc w:val="center"/>
            </w:pPr>
            <w:r>
              <w:t>Inventory Count Sheets</w:t>
            </w:r>
          </w:p>
        </w:tc>
      </w:tr>
      <w:tr w:rsidR="004B4128" w:rsidRPr="004441F1" w14:paraId="456F36EE"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6F58453" w14:textId="77777777" w:rsidR="004B4128" w:rsidRDefault="004B4128" w:rsidP="004B4128">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33E21A40" w14:textId="77777777" w:rsidR="004B4128" w:rsidRDefault="004B4128" w:rsidP="004B4128">
            <w:r>
              <w:t>Forwards results of count to Accounting Department.</w:t>
            </w:r>
          </w:p>
          <w:p w14:paraId="0415E8A3" w14:textId="77777777" w:rsidR="004B4128" w:rsidRDefault="004B4128" w:rsidP="004B4128"/>
        </w:tc>
        <w:tc>
          <w:tcPr>
            <w:tcW w:w="1620" w:type="dxa"/>
            <w:tcBorders>
              <w:top w:val="single" w:sz="4" w:space="0" w:color="auto"/>
              <w:left w:val="single" w:sz="4" w:space="0" w:color="auto"/>
              <w:bottom w:val="single" w:sz="4" w:space="0" w:color="auto"/>
              <w:right w:val="single" w:sz="4" w:space="0" w:color="auto"/>
            </w:tcBorders>
          </w:tcPr>
          <w:p w14:paraId="578A7175" w14:textId="77777777" w:rsidR="004B4128" w:rsidRDefault="004B4128" w:rsidP="004B4128">
            <w:r>
              <w:t>Warehouse custodian</w:t>
            </w:r>
          </w:p>
          <w:p w14:paraId="752F70D7" w14:textId="77777777" w:rsidR="004B4128" w:rsidRDefault="004B4128" w:rsidP="004B4128"/>
        </w:tc>
        <w:tc>
          <w:tcPr>
            <w:tcW w:w="1674" w:type="dxa"/>
            <w:tcBorders>
              <w:top w:val="single" w:sz="4" w:space="0" w:color="auto"/>
              <w:left w:val="single" w:sz="4" w:space="0" w:color="auto"/>
              <w:bottom w:val="single" w:sz="4" w:space="0" w:color="auto"/>
              <w:right w:val="single" w:sz="4" w:space="0" w:color="auto"/>
            </w:tcBorders>
          </w:tcPr>
          <w:p w14:paraId="3808D20E" w14:textId="77777777" w:rsidR="004B4128" w:rsidRPr="00072D7B" w:rsidRDefault="006137E4" w:rsidP="004B4128">
            <w:pPr>
              <w:jc w:val="center"/>
            </w:pPr>
            <w:r>
              <w:t>Inventory Count Sheets</w:t>
            </w:r>
          </w:p>
        </w:tc>
      </w:tr>
      <w:tr w:rsidR="004B4128" w:rsidRPr="004441F1" w14:paraId="567745F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69B2C1D" w14:textId="77777777" w:rsidR="004B4128" w:rsidRPr="004441F1" w:rsidRDefault="004B4128" w:rsidP="004B4128">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19F844B5" w14:textId="77777777" w:rsidR="004B4128" w:rsidRDefault="004B4128" w:rsidP="004B4128">
            <w:r>
              <w:t>Determines costing of materials and supplies counted.</w:t>
            </w:r>
          </w:p>
          <w:p w14:paraId="64708401" w14:textId="77777777" w:rsidR="004B4128" w:rsidRDefault="004B4128" w:rsidP="004B4128"/>
        </w:tc>
        <w:tc>
          <w:tcPr>
            <w:tcW w:w="1620" w:type="dxa"/>
            <w:tcBorders>
              <w:top w:val="single" w:sz="4" w:space="0" w:color="auto"/>
              <w:left w:val="single" w:sz="4" w:space="0" w:color="auto"/>
              <w:bottom w:val="single" w:sz="4" w:space="0" w:color="auto"/>
              <w:right w:val="single" w:sz="4" w:space="0" w:color="auto"/>
            </w:tcBorders>
          </w:tcPr>
          <w:p w14:paraId="4B8519AB" w14:textId="77777777" w:rsidR="004B4128" w:rsidRDefault="004B4128" w:rsidP="004B4128">
            <w:r>
              <w:t>Accounting staff</w:t>
            </w:r>
          </w:p>
          <w:p w14:paraId="4C367FE6" w14:textId="77777777" w:rsidR="004B4128" w:rsidRDefault="004B4128" w:rsidP="004B4128"/>
        </w:tc>
        <w:tc>
          <w:tcPr>
            <w:tcW w:w="1674" w:type="dxa"/>
            <w:tcBorders>
              <w:top w:val="single" w:sz="4" w:space="0" w:color="auto"/>
              <w:left w:val="single" w:sz="4" w:space="0" w:color="auto"/>
              <w:bottom w:val="single" w:sz="4" w:space="0" w:color="auto"/>
              <w:right w:val="single" w:sz="4" w:space="0" w:color="auto"/>
            </w:tcBorders>
          </w:tcPr>
          <w:p w14:paraId="61D57F08" w14:textId="77777777" w:rsidR="004B4128" w:rsidRPr="00072D7B" w:rsidRDefault="006137E4" w:rsidP="004B4128">
            <w:pPr>
              <w:jc w:val="center"/>
            </w:pPr>
            <w:r>
              <w:t>Inventory Count Sheets</w:t>
            </w:r>
          </w:p>
        </w:tc>
      </w:tr>
      <w:tr w:rsidR="004B4128" w:rsidRPr="004441F1" w14:paraId="1B018C6B"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8C53DA6" w14:textId="77777777" w:rsidR="004B4128" w:rsidRPr="004441F1" w:rsidRDefault="004B4128" w:rsidP="004B4128">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01DAE65F" w14:textId="77777777" w:rsidR="004B4128" w:rsidRDefault="004B4128" w:rsidP="004B4128">
            <w:r>
              <w:t>Compares result of count with accounting records.</w:t>
            </w:r>
          </w:p>
          <w:p w14:paraId="45C46E8D" w14:textId="77777777" w:rsidR="004B4128" w:rsidRDefault="004B4128" w:rsidP="004B4128"/>
          <w:p w14:paraId="1BD1FF3A" w14:textId="77777777" w:rsidR="004B4128" w:rsidRDefault="004B4128" w:rsidP="004B4128">
            <w:r>
              <w:t>Discrepancies, if any, shall be immediately reconciled.</w:t>
            </w:r>
          </w:p>
          <w:p w14:paraId="6239230B" w14:textId="77777777" w:rsidR="004B4128" w:rsidRDefault="004B4128" w:rsidP="004B4128"/>
        </w:tc>
        <w:tc>
          <w:tcPr>
            <w:tcW w:w="1620" w:type="dxa"/>
            <w:tcBorders>
              <w:top w:val="single" w:sz="4" w:space="0" w:color="auto"/>
              <w:left w:val="single" w:sz="4" w:space="0" w:color="auto"/>
              <w:bottom w:val="single" w:sz="4" w:space="0" w:color="auto"/>
              <w:right w:val="single" w:sz="4" w:space="0" w:color="auto"/>
            </w:tcBorders>
          </w:tcPr>
          <w:p w14:paraId="45024812" w14:textId="77777777" w:rsidR="004B4128" w:rsidRDefault="004B4128" w:rsidP="004B4128">
            <w:r>
              <w:t>Accounting staff</w:t>
            </w:r>
          </w:p>
          <w:p w14:paraId="0393A3AC" w14:textId="77777777" w:rsidR="004B4128" w:rsidRPr="004441F1" w:rsidRDefault="004B4128" w:rsidP="004B4128"/>
        </w:tc>
        <w:tc>
          <w:tcPr>
            <w:tcW w:w="1674" w:type="dxa"/>
            <w:tcBorders>
              <w:top w:val="single" w:sz="4" w:space="0" w:color="auto"/>
              <w:left w:val="single" w:sz="4" w:space="0" w:color="auto"/>
              <w:bottom w:val="single" w:sz="4" w:space="0" w:color="auto"/>
              <w:right w:val="single" w:sz="4" w:space="0" w:color="auto"/>
            </w:tcBorders>
          </w:tcPr>
          <w:p w14:paraId="51FABBC0" w14:textId="77777777" w:rsidR="004B4128" w:rsidRPr="00072D7B" w:rsidRDefault="006137E4" w:rsidP="004B4128">
            <w:pPr>
              <w:jc w:val="center"/>
            </w:pPr>
            <w:r>
              <w:t>Inventory Count Sheets</w:t>
            </w:r>
          </w:p>
        </w:tc>
      </w:tr>
      <w:tr w:rsidR="004B4128" w:rsidRPr="004441F1" w14:paraId="05CAE207"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74AC48" w14:textId="77777777" w:rsidR="004B4128" w:rsidRPr="004441F1" w:rsidRDefault="004B4128" w:rsidP="004B4128">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0801FD9B" w14:textId="77777777" w:rsidR="004B4128" w:rsidRDefault="004B4128" w:rsidP="004B4128">
            <w:r>
              <w:t>Makes necessary adjustments to the accounting records based on the results of the count conducted.</w:t>
            </w:r>
          </w:p>
          <w:p w14:paraId="4F6AE6AB" w14:textId="77777777" w:rsidR="004B4128" w:rsidRDefault="004B4128" w:rsidP="004B4128"/>
        </w:tc>
        <w:tc>
          <w:tcPr>
            <w:tcW w:w="1620" w:type="dxa"/>
            <w:tcBorders>
              <w:top w:val="single" w:sz="4" w:space="0" w:color="auto"/>
              <w:left w:val="single" w:sz="4" w:space="0" w:color="auto"/>
              <w:bottom w:val="single" w:sz="4" w:space="0" w:color="auto"/>
              <w:right w:val="single" w:sz="4" w:space="0" w:color="auto"/>
            </w:tcBorders>
          </w:tcPr>
          <w:p w14:paraId="53201346" w14:textId="77777777" w:rsidR="004B4128" w:rsidRDefault="004B4128" w:rsidP="004B4128">
            <w:r>
              <w:t>Accounting staff</w:t>
            </w:r>
          </w:p>
          <w:p w14:paraId="10904684" w14:textId="77777777" w:rsidR="004B4128" w:rsidRPr="004441F1" w:rsidRDefault="004B4128" w:rsidP="004B4128"/>
        </w:tc>
        <w:tc>
          <w:tcPr>
            <w:tcW w:w="1674" w:type="dxa"/>
            <w:tcBorders>
              <w:top w:val="single" w:sz="4" w:space="0" w:color="auto"/>
              <w:left w:val="single" w:sz="4" w:space="0" w:color="auto"/>
              <w:bottom w:val="single" w:sz="4" w:space="0" w:color="auto"/>
              <w:right w:val="single" w:sz="4" w:space="0" w:color="auto"/>
            </w:tcBorders>
          </w:tcPr>
          <w:p w14:paraId="09EDE084" w14:textId="77777777" w:rsidR="004B4128" w:rsidRPr="00072D7B" w:rsidRDefault="004B4128" w:rsidP="004B4128">
            <w:pPr>
              <w:jc w:val="center"/>
            </w:pPr>
          </w:p>
        </w:tc>
      </w:tr>
    </w:tbl>
    <w:p w14:paraId="534DD140" w14:textId="77777777" w:rsidR="00521D91" w:rsidRDefault="00521D91" w:rsidP="00132F13"/>
    <w:p w14:paraId="6B61729E" w14:textId="6C516000" w:rsidR="002C0980" w:rsidRDefault="002C0980"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3A7E1F" w:rsidRPr="00F70EF8" w14:paraId="0633E395" w14:textId="77777777" w:rsidTr="00862C91">
        <w:trPr>
          <w:trHeight w:val="287"/>
          <w:tblHeader/>
          <w:jc w:val="center"/>
        </w:trPr>
        <w:tc>
          <w:tcPr>
            <w:tcW w:w="9397" w:type="dxa"/>
            <w:gridSpan w:val="4"/>
          </w:tcPr>
          <w:p w14:paraId="14770698" w14:textId="77777777" w:rsidR="003A7E1F" w:rsidRPr="0055177F" w:rsidRDefault="003A7E1F" w:rsidP="00862C91">
            <w:pPr>
              <w:jc w:val="center"/>
              <w:rPr>
                <w:sz w:val="16"/>
                <w:szCs w:val="16"/>
              </w:rPr>
            </w:pPr>
          </w:p>
          <w:p w14:paraId="3544BDFA" w14:textId="211A0DA5" w:rsidR="003A7E1F" w:rsidRPr="0055177F" w:rsidRDefault="006445D5" w:rsidP="00862C91">
            <w:pPr>
              <w:jc w:val="center"/>
            </w:pPr>
            <w:r w:rsidRPr="0055177F">
              <w:t xml:space="preserve">In-House </w:t>
            </w:r>
            <w:r w:rsidR="00EA19C1">
              <w:t xml:space="preserve">Receiving </w:t>
            </w:r>
            <w:r w:rsidR="003A7E1F" w:rsidRPr="0055177F">
              <w:t>of</w:t>
            </w:r>
            <w:r w:rsidRPr="0055177F">
              <w:t xml:space="preserve"> </w:t>
            </w:r>
            <w:r w:rsidR="003A7E1F" w:rsidRPr="0055177F">
              <w:t>Materials and Supplies</w:t>
            </w:r>
          </w:p>
          <w:p w14:paraId="2938E19C" w14:textId="77777777" w:rsidR="003A7E1F" w:rsidRPr="0055177F" w:rsidRDefault="003A7E1F" w:rsidP="00862C91">
            <w:pPr>
              <w:jc w:val="center"/>
              <w:rPr>
                <w:sz w:val="16"/>
                <w:szCs w:val="16"/>
              </w:rPr>
            </w:pPr>
          </w:p>
        </w:tc>
      </w:tr>
      <w:tr w:rsidR="003A7E1F" w:rsidRPr="0037265A" w14:paraId="23CB3A9C" w14:textId="77777777" w:rsidTr="00862C91">
        <w:trPr>
          <w:trHeight w:val="339"/>
          <w:tblHeader/>
          <w:jc w:val="center"/>
        </w:trPr>
        <w:tc>
          <w:tcPr>
            <w:tcW w:w="676" w:type="dxa"/>
            <w:vAlign w:val="bottom"/>
          </w:tcPr>
          <w:p w14:paraId="0FAE90AA" w14:textId="77777777" w:rsidR="003A7E1F" w:rsidRPr="0055177F" w:rsidRDefault="003A7E1F" w:rsidP="00862C91">
            <w:pPr>
              <w:jc w:val="center"/>
            </w:pPr>
            <w:r w:rsidRPr="0055177F">
              <w:t>Step No.</w:t>
            </w:r>
          </w:p>
        </w:tc>
        <w:tc>
          <w:tcPr>
            <w:tcW w:w="5427" w:type="dxa"/>
            <w:vAlign w:val="bottom"/>
          </w:tcPr>
          <w:p w14:paraId="36F092D0" w14:textId="77777777" w:rsidR="003A7E1F" w:rsidRPr="0055177F" w:rsidRDefault="003A7E1F" w:rsidP="00862C91">
            <w:pPr>
              <w:jc w:val="center"/>
            </w:pPr>
            <w:r w:rsidRPr="0055177F">
              <w:t>Activity</w:t>
            </w:r>
          </w:p>
        </w:tc>
        <w:tc>
          <w:tcPr>
            <w:tcW w:w="1620" w:type="dxa"/>
            <w:vAlign w:val="bottom"/>
          </w:tcPr>
          <w:p w14:paraId="463D1339" w14:textId="77777777" w:rsidR="003A7E1F" w:rsidRPr="0055177F" w:rsidRDefault="003A7E1F" w:rsidP="00862C91">
            <w:pPr>
              <w:jc w:val="center"/>
            </w:pPr>
            <w:r w:rsidRPr="0055177F">
              <w:t>Personnel</w:t>
            </w:r>
          </w:p>
          <w:p w14:paraId="30174D7F" w14:textId="77777777" w:rsidR="003A7E1F" w:rsidRPr="0055177F" w:rsidRDefault="003A7E1F" w:rsidP="00862C91">
            <w:pPr>
              <w:jc w:val="center"/>
            </w:pPr>
            <w:r w:rsidRPr="0055177F">
              <w:t>Involved</w:t>
            </w:r>
          </w:p>
        </w:tc>
        <w:tc>
          <w:tcPr>
            <w:tcW w:w="1674" w:type="dxa"/>
            <w:vAlign w:val="bottom"/>
          </w:tcPr>
          <w:p w14:paraId="0904C82C" w14:textId="77777777" w:rsidR="003A7E1F" w:rsidRPr="0055177F" w:rsidRDefault="003A7E1F" w:rsidP="00862C91">
            <w:pPr>
              <w:jc w:val="center"/>
            </w:pPr>
            <w:r w:rsidRPr="0055177F">
              <w:t>Business</w:t>
            </w:r>
          </w:p>
          <w:p w14:paraId="177FFAF5" w14:textId="77777777" w:rsidR="003A7E1F" w:rsidRPr="0055177F" w:rsidRDefault="003A7E1F" w:rsidP="00862C91">
            <w:pPr>
              <w:jc w:val="center"/>
            </w:pPr>
            <w:r w:rsidRPr="0055177F">
              <w:t>Forms</w:t>
            </w:r>
          </w:p>
        </w:tc>
      </w:tr>
      <w:tr w:rsidR="003A7E1F" w:rsidRPr="004441F1" w14:paraId="2C55ECDA" w14:textId="77777777" w:rsidTr="00862C91">
        <w:trPr>
          <w:trHeight w:val="161"/>
          <w:jc w:val="center"/>
        </w:trPr>
        <w:tc>
          <w:tcPr>
            <w:tcW w:w="676" w:type="dxa"/>
            <w:tcBorders>
              <w:bottom w:val="single" w:sz="4" w:space="0" w:color="auto"/>
            </w:tcBorders>
          </w:tcPr>
          <w:p w14:paraId="46942F97" w14:textId="77777777" w:rsidR="003A7E1F" w:rsidRPr="004441F1" w:rsidRDefault="003A7E1F" w:rsidP="00862C91">
            <w:pPr>
              <w:jc w:val="center"/>
            </w:pPr>
            <w:r>
              <w:t>1</w:t>
            </w:r>
          </w:p>
        </w:tc>
        <w:tc>
          <w:tcPr>
            <w:tcW w:w="5427" w:type="dxa"/>
            <w:tcBorders>
              <w:bottom w:val="single" w:sz="4" w:space="0" w:color="auto"/>
            </w:tcBorders>
          </w:tcPr>
          <w:p w14:paraId="3DF2812F" w14:textId="77777777" w:rsidR="003A7E1F" w:rsidRDefault="006445D5" w:rsidP="00862C91">
            <w:r>
              <w:t>Formally requests materials and supplies in the warehouse by preparing the Materials Requisition Slip (MRS) in two copies:</w:t>
            </w:r>
          </w:p>
          <w:p w14:paraId="1B52ACF0" w14:textId="77777777" w:rsidR="006445D5" w:rsidRDefault="006445D5" w:rsidP="00862C91"/>
          <w:p w14:paraId="4DC123E4" w14:textId="77777777" w:rsidR="006445D5" w:rsidRDefault="009D3607" w:rsidP="00862C91">
            <w:r>
              <w:t>MRS 1</w:t>
            </w:r>
            <w:r w:rsidR="006445D5">
              <w:t xml:space="preserve"> – </w:t>
            </w:r>
            <w:r w:rsidR="002961FB">
              <w:t>Accounting Department</w:t>
            </w:r>
          </w:p>
          <w:p w14:paraId="058ABE38" w14:textId="77777777" w:rsidR="006445D5" w:rsidRDefault="009D3607" w:rsidP="006445D5">
            <w:r>
              <w:t>MRS 2</w:t>
            </w:r>
            <w:r w:rsidR="006445D5">
              <w:t xml:space="preserve"> – </w:t>
            </w:r>
            <w:r w:rsidR="002961FB">
              <w:t>Warehouse custodian</w:t>
            </w:r>
          </w:p>
          <w:p w14:paraId="36B01C66" w14:textId="77777777" w:rsidR="00786F55" w:rsidRPr="004441F1" w:rsidRDefault="00786F55" w:rsidP="006445D5"/>
        </w:tc>
        <w:tc>
          <w:tcPr>
            <w:tcW w:w="1620" w:type="dxa"/>
            <w:tcBorders>
              <w:bottom w:val="single" w:sz="4" w:space="0" w:color="auto"/>
            </w:tcBorders>
          </w:tcPr>
          <w:p w14:paraId="1D3E356C" w14:textId="77777777" w:rsidR="003A7E1F" w:rsidRPr="004441F1" w:rsidRDefault="006445D5" w:rsidP="00862C91">
            <w:r>
              <w:t>Requisitioner</w:t>
            </w:r>
          </w:p>
        </w:tc>
        <w:tc>
          <w:tcPr>
            <w:tcW w:w="1674" w:type="dxa"/>
            <w:tcBorders>
              <w:bottom w:val="single" w:sz="4" w:space="0" w:color="auto"/>
            </w:tcBorders>
          </w:tcPr>
          <w:p w14:paraId="769424D5" w14:textId="77777777" w:rsidR="003A7E1F" w:rsidRPr="00072D7B" w:rsidRDefault="006137E4" w:rsidP="00862C91">
            <w:pPr>
              <w:jc w:val="center"/>
            </w:pPr>
            <w:r>
              <w:t>MRS</w:t>
            </w:r>
          </w:p>
        </w:tc>
      </w:tr>
      <w:tr w:rsidR="003A7E1F" w:rsidRPr="004441F1" w14:paraId="7A6DAA16" w14:textId="77777777" w:rsidTr="00862C91">
        <w:trPr>
          <w:trHeight w:val="161"/>
          <w:jc w:val="center"/>
        </w:trPr>
        <w:tc>
          <w:tcPr>
            <w:tcW w:w="676" w:type="dxa"/>
            <w:tcBorders>
              <w:bottom w:val="single" w:sz="4" w:space="0" w:color="auto"/>
            </w:tcBorders>
          </w:tcPr>
          <w:p w14:paraId="776C2934" w14:textId="77777777" w:rsidR="003A7E1F" w:rsidRPr="004441F1" w:rsidRDefault="003A7E1F" w:rsidP="00862C91">
            <w:pPr>
              <w:jc w:val="center"/>
            </w:pPr>
            <w:r>
              <w:t>2</w:t>
            </w:r>
          </w:p>
        </w:tc>
        <w:tc>
          <w:tcPr>
            <w:tcW w:w="5427" w:type="dxa"/>
            <w:tcBorders>
              <w:bottom w:val="single" w:sz="4" w:space="0" w:color="auto"/>
            </w:tcBorders>
          </w:tcPr>
          <w:p w14:paraId="0B75B112" w14:textId="77777777" w:rsidR="003A7E1F" w:rsidRDefault="006445D5" w:rsidP="009D3607">
            <w:r>
              <w:t xml:space="preserve">Forwards the MRS to the concerned </w:t>
            </w:r>
            <w:r w:rsidR="009D3607">
              <w:t>D</w:t>
            </w:r>
            <w:r>
              <w:t xml:space="preserve">epartment </w:t>
            </w:r>
            <w:r w:rsidR="009D3607">
              <w:t>S</w:t>
            </w:r>
            <w:r>
              <w:t>upervisor for verification.</w:t>
            </w:r>
          </w:p>
          <w:p w14:paraId="3D16B8B6" w14:textId="77777777" w:rsidR="00786F55" w:rsidRPr="004441F1" w:rsidRDefault="00786F55" w:rsidP="009D3607"/>
        </w:tc>
        <w:tc>
          <w:tcPr>
            <w:tcW w:w="1620" w:type="dxa"/>
            <w:tcBorders>
              <w:bottom w:val="single" w:sz="4" w:space="0" w:color="auto"/>
            </w:tcBorders>
          </w:tcPr>
          <w:p w14:paraId="2BB8E84C" w14:textId="77777777" w:rsidR="003A7E1F" w:rsidRPr="004441F1" w:rsidRDefault="00190CCC" w:rsidP="00862C91">
            <w:r>
              <w:t>Requisitioner</w:t>
            </w:r>
          </w:p>
        </w:tc>
        <w:tc>
          <w:tcPr>
            <w:tcW w:w="1674" w:type="dxa"/>
            <w:tcBorders>
              <w:bottom w:val="single" w:sz="4" w:space="0" w:color="auto"/>
            </w:tcBorders>
          </w:tcPr>
          <w:p w14:paraId="6FB47EB4" w14:textId="77777777" w:rsidR="003A7E1F" w:rsidRPr="00072D7B" w:rsidRDefault="006137E4" w:rsidP="00862C91">
            <w:pPr>
              <w:jc w:val="center"/>
            </w:pPr>
            <w:r>
              <w:t>MRS</w:t>
            </w:r>
          </w:p>
        </w:tc>
      </w:tr>
      <w:tr w:rsidR="003A7E1F" w:rsidRPr="004441F1" w14:paraId="008BA922"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C230101" w14:textId="77777777" w:rsidR="003A7E1F" w:rsidRPr="004441F1" w:rsidRDefault="003A7E1F" w:rsidP="00862C91">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45EA7CAC" w14:textId="77777777" w:rsidR="003A7E1F" w:rsidRPr="004441F1" w:rsidRDefault="006445D5" w:rsidP="009D3607">
            <w:r>
              <w:t>Verifies the MRS.</w:t>
            </w:r>
          </w:p>
        </w:tc>
        <w:tc>
          <w:tcPr>
            <w:tcW w:w="1620" w:type="dxa"/>
            <w:tcBorders>
              <w:top w:val="single" w:sz="4" w:space="0" w:color="auto"/>
              <w:left w:val="single" w:sz="4" w:space="0" w:color="auto"/>
              <w:bottom w:val="single" w:sz="4" w:space="0" w:color="auto"/>
              <w:right w:val="single" w:sz="4" w:space="0" w:color="auto"/>
            </w:tcBorders>
          </w:tcPr>
          <w:p w14:paraId="4FBDAF3F" w14:textId="77777777" w:rsidR="003A7E1F" w:rsidRDefault="006445D5" w:rsidP="00862C91">
            <w:r>
              <w:t>D</w:t>
            </w:r>
            <w:r w:rsidR="00434A5A">
              <w:t>epartment s</w:t>
            </w:r>
            <w:r>
              <w:t>upervisor</w:t>
            </w:r>
          </w:p>
          <w:p w14:paraId="3AF8D8C8" w14:textId="77777777" w:rsidR="00190CCC" w:rsidRPr="004441F1" w:rsidRDefault="00190CCC" w:rsidP="00862C91"/>
        </w:tc>
        <w:tc>
          <w:tcPr>
            <w:tcW w:w="1674" w:type="dxa"/>
            <w:tcBorders>
              <w:top w:val="single" w:sz="4" w:space="0" w:color="auto"/>
              <w:left w:val="single" w:sz="4" w:space="0" w:color="auto"/>
              <w:bottom w:val="single" w:sz="4" w:space="0" w:color="auto"/>
              <w:right w:val="single" w:sz="4" w:space="0" w:color="auto"/>
            </w:tcBorders>
          </w:tcPr>
          <w:p w14:paraId="77A142C6" w14:textId="77777777" w:rsidR="003A7E1F" w:rsidRPr="00072D7B" w:rsidRDefault="006137E4" w:rsidP="00862C91">
            <w:pPr>
              <w:jc w:val="center"/>
            </w:pPr>
            <w:r>
              <w:t>Verified MRS</w:t>
            </w:r>
          </w:p>
        </w:tc>
      </w:tr>
      <w:tr w:rsidR="003A7E1F" w:rsidRPr="004441F1" w14:paraId="0D2576B9"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8E432EE" w14:textId="77777777" w:rsidR="003A7E1F" w:rsidRPr="004441F1" w:rsidRDefault="003A7E1F" w:rsidP="00862C91">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35828312" w14:textId="77777777" w:rsidR="003A7E1F" w:rsidRDefault="006445D5" w:rsidP="009D3607">
            <w:r>
              <w:t xml:space="preserve">Forwards MRS to the </w:t>
            </w:r>
            <w:r w:rsidR="009D3607">
              <w:t xml:space="preserve">respective </w:t>
            </w:r>
            <w:r>
              <w:t>Department Manager for approval.</w:t>
            </w:r>
          </w:p>
          <w:p w14:paraId="6AEB07C4" w14:textId="77777777" w:rsidR="00786F55" w:rsidRDefault="00786F55" w:rsidP="009D3607"/>
        </w:tc>
        <w:tc>
          <w:tcPr>
            <w:tcW w:w="1620" w:type="dxa"/>
            <w:tcBorders>
              <w:top w:val="single" w:sz="4" w:space="0" w:color="auto"/>
              <w:left w:val="single" w:sz="4" w:space="0" w:color="auto"/>
              <w:bottom w:val="single" w:sz="4" w:space="0" w:color="auto"/>
              <w:right w:val="single" w:sz="4" w:space="0" w:color="auto"/>
            </w:tcBorders>
          </w:tcPr>
          <w:p w14:paraId="5595D19A" w14:textId="77777777" w:rsidR="003A7E1F" w:rsidRPr="004441F1" w:rsidRDefault="006445D5" w:rsidP="00862C91">
            <w:r>
              <w:t>Requisitioner</w:t>
            </w:r>
          </w:p>
        </w:tc>
        <w:tc>
          <w:tcPr>
            <w:tcW w:w="1674" w:type="dxa"/>
            <w:tcBorders>
              <w:top w:val="single" w:sz="4" w:space="0" w:color="auto"/>
              <w:left w:val="single" w:sz="4" w:space="0" w:color="auto"/>
              <w:bottom w:val="single" w:sz="4" w:space="0" w:color="auto"/>
              <w:right w:val="single" w:sz="4" w:space="0" w:color="auto"/>
            </w:tcBorders>
          </w:tcPr>
          <w:p w14:paraId="6F96F442" w14:textId="77777777" w:rsidR="003A7E1F" w:rsidRPr="00072D7B" w:rsidRDefault="003A7E1F" w:rsidP="00862C91">
            <w:pPr>
              <w:jc w:val="center"/>
            </w:pPr>
          </w:p>
        </w:tc>
      </w:tr>
      <w:tr w:rsidR="003A7E1F" w:rsidRPr="004441F1" w14:paraId="10409F3F"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1485CAA" w14:textId="77777777" w:rsidR="003A7E1F" w:rsidRDefault="003A7E1F" w:rsidP="00862C91">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0017CE36" w14:textId="77777777" w:rsidR="003A7E1F" w:rsidRDefault="006445D5" w:rsidP="009D3607">
            <w:r>
              <w:t>Approves the MRS.</w:t>
            </w:r>
          </w:p>
          <w:p w14:paraId="2C4EA930" w14:textId="77777777" w:rsidR="00786F55" w:rsidRDefault="00786F55" w:rsidP="009D3607"/>
        </w:tc>
        <w:tc>
          <w:tcPr>
            <w:tcW w:w="1620" w:type="dxa"/>
            <w:tcBorders>
              <w:top w:val="single" w:sz="4" w:space="0" w:color="auto"/>
              <w:left w:val="single" w:sz="4" w:space="0" w:color="auto"/>
              <w:bottom w:val="single" w:sz="4" w:space="0" w:color="auto"/>
              <w:right w:val="single" w:sz="4" w:space="0" w:color="auto"/>
            </w:tcBorders>
          </w:tcPr>
          <w:p w14:paraId="60BD596C" w14:textId="77777777" w:rsidR="003A7E1F" w:rsidRDefault="00190CCC" w:rsidP="00862C91">
            <w:r>
              <w:t xml:space="preserve">Department </w:t>
            </w:r>
            <w:r w:rsidR="00434A5A">
              <w:t>manager</w:t>
            </w:r>
          </w:p>
          <w:p w14:paraId="5B1C7A8B" w14:textId="77777777" w:rsidR="00190CCC" w:rsidRDefault="00190CCC" w:rsidP="00862C91"/>
        </w:tc>
        <w:tc>
          <w:tcPr>
            <w:tcW w:w="1674" w:type="dxa"/>
            <w:tcBorders>
              <w:top w:val="single" w:sz="4" w:space="0" w:color="auto"/>
              <w:left w:val="single" w:sz="4" w:space="0" w:color="auto"/>
              <w:bottom w:val="single" w:sz="4" w:space="0" w:color="auto"/>
              <w:right w:val="single" w:sz="4" w:space="0" w:color="auto"/>
            </w:tcBorders>
          </w:tcPr>
          <w:p w14:paraId="6E961F6E" w14:textId="77777777" w:rsidR="003A7E1F" w:rsidRPr="00072D7B" w:rsidRDefault="006137E4" w:rsidP="00862C91">
            <w:pPr>
              <w:jc w:val="center"/>
            </w:pPr>
            <w:r>
              <w:t>Approved MRS</w:t>
            </w:r>
          </w:p>
        </w:tc>
      </w:tr>
      <w:tr w:rsidR="003A7E1F" w:rsidRPr="004441F1" w14:paraId="1E285475"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A29F71A" w14:textId="77777777" w:rsidR="003A7E1F" w:rsidRDefault="003A7E1F" w:rsidP="00862C91">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56F9514C" w14:textId="77777777" w:rsidR="003A7E1F" w:rsidRDefault="002C098A" w:rsidP="009D3607">
            <w:r>
              <w:t xml:space="preserve">Presents duly accomplished and approved MRS to the </w:t>
            </w:r>
            <w:r w:rsidR="009D3607">
              <w:t>W</w:t>
            </w:r>
            <w:r>
              <w:t xml:space="preserve">arehouse </w:t>
            </w:r>
            <w:r w:rsidR="009D3607">
              <w:t>C</w:t>
            </w:r>
            <w:r>
              <w:t>ustodian for issuance.</w:t>
            </w:r>
          </w:p>
          <w:p w14:paraId="35B0BAEF" w14:textId="77777777" w:rsidR="00190CCC" w:rsidRDefault="00190CCC" w:rsidP="009D3607"/>
        </w:tc>
        <w:tc>
          <w:tcPr>
            <w:tcW w:w="1620" w:type="dxa"/>
            <w:tcBorders>
              <w:top w:val="single" w:sz="4" w:space="0" w:color="auto"/>
              <w:left w:val="single" w:sz="4" w:space="0" w:color="auto"/>
              <w:bottom w:val="single" w:sz="4" w:space="0" w:color="auto"/>
              <w:right w:val="single" w:sz="4" w:space="0" w:color="auto"/>
            </w:tcBorders>
          </w:tcPr>
          <w:p w14:paraId="580032FF" w14:textId="77777777" w:rsidR="003A7E1F" w:rsidRDefault="00190CCC" w:rsidP="00862C91">
            <w:r>
              <w:t>Requisitioner</w:t>
            </w:r>
          </w:p>
        </w:tc>
        <w:tc>
          <w:tcPr>
            <w:tcW w:w="1674" w:type="dxa"/>
            <w:tcBorders>
              <w:top w:val="single" w:sz="4" w:space="0" w:color="auto"/>
              <w:left w:val="single" w:sz="4" w:space="0" w:color="auto"/>
              <w:bottom w:val="single" w:sz="4" w:space="0" w:color="auto"/>
              <w:right w:val="single" w:sz="4" w:space="0" w:color="auto"/>
            </w:tcBorders>
          </w:tcPr>
          <w:p w14:paraId="1AB1481E" w14:textId="77777777" w:rsidR="003A7E1F" w:rsidRPr="00072D7B" w:rsidRDefault="003A7E1F" w:rsidP="00862C91">
            <w:pPr>
              <w:jc w:val="center"/>
            </w:pPr>
          </w:p>
        </w:tc>
      </w:tr>
      <w:tr w:rsidR="003A7E1F" w:rsidRPr="004441F1" w14:paraId="66A81AA9"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C3CD0C4" w14:textId="77777777" w:rsidR="003A7E1F" w:rsidRPr="004441F1" w:rsidRDefault="003A7E1F" w:rsidP="00862C91">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1421B4E4" w14:textId="77777777" w:rsidR="003A7E1F" w:rsidRDefault="002C098A" w:rsidP="00862C91">
            <w:r>
              <w:t>Checks in the availability of the items requested.</w:t>
            </w:r>
          </w:p>
          <w:p w14:paraId="6C253F74" w14:textId="77777777" w:rsidR="002C098A" w:rsidRDefault="002C098A" w:rsidP="00862C91"/>
          <w:p w14:paraId="6C0040EB" w14:textId="77777777" w:rsidR="002C098A" w:rsidRDefault="002C098A" w:rsidP="002C098A">
            <w:pPr>
              <w:rPr>
                <w:i/>
              </w:rPr>
            </w:pPr>
            <w:r w:rsidRPr="002C098A">
              <w:rPr>
                <w:i/>
              </w:rPr>
              <w:t xml:space="preserve">If requested items are unavailable, prepares Purchase Requisition and forwards to Purchasing Department for procurement. </w:t>
            </w:r>
          </w:p>
          <w:p w14:paraId="60C77A45" w14:textId="77777777" w:rsidR="00786F55" w:rsidRPr="00786F55" w:rsidRDefault="00786F55" w:rsidP="002C098A"/>
        </w:tc>
        <w:tc>
          <w:tcPr>
            <w:tcW w:w="1620" w:type="dxa"/>
            <w:tcBorders>
              <w:top w:val="single" w:sz="4" w:space="0" w:color="auto"/>
              <w:left w:val="single" w:sz="4" w:space="0" w:color="auto"/>
              <w:bottom w:val="single" w:sz="4" w:space="0" w:color="auto"/>
              <w:right w:val="single" w:sz="4" w:space="0" w:color="auto"/>
            </w:tcBorders>
          </w:tcPr>
          <w:p w14:paraId="5FAA8F7E" w14:textId="77777777" w:rsidR="003A7E1F" w:rsidRDefault="00434A5A" w:rsidP="00862C91">
            <w:r>
              <w:t>Warehouse custodian</w:t>
            </w:r>
          </w:p>
        </w:tc>
        <w:tc>
          <w:tcPr>
            <w:tcW w:w="1674" w:type="dxa"/>
            <w:tcBorders>
              <w:top w:val="single" w:sz="4" w:space="0" w:color="auto"/>
              <w:left w:val="single" w:sz="4" w:space="0" w:color="auto"/>
              <w:bottom w:val="single" w:sz="4" w:space="0" w:color="auto"/>
              <w:right w:val="single" w:sz="4" w:space="0" w:color="auto"/>
            </w:tcBorders>
          </w:tcPr>
          <w:p w14:paraId="2D4FBA3A" w14:textId="77777777" w:rsidR="003A7E1F" w:rsidRPr="00072D7B" w:rsidRDefault="003A7E1F" w:rsidP="00862C91">
            <w:pPr>
              <w:jc w:val="center"/>
            </w:pPr>
          </w:p>
        </w:tc>
      </w:tr>
      <w:tr w:rsidR="003A7E1F" w:rsidRPr="004441F1" w14:paraId="0E59A65E"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A13AC32" w14:textId="77777777" w:rsidR="003A7E1F" w:rsidRPr="004441F1" w:rsidRDefault="003A7E1F" w:rsidP="00862C91">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3FC1DC18" w14:textId="77777777" w:rsidR="003A7E1F" w:rsidRDefault="002C098A" w:rsidP="009D3607">
            <w:r>
              <w:t>Prepares three (3) copies of</w:t>
            </w:r>
            <w:r w:rsidR="006137E4">
              <w:t xml:space="preserve"> Materials and Supplies Issuance Slip (MSIS)</w:t>
            </w:r>
            <w:r>
              <w:t xml:space="preserve"> and </w:t>
            </w:r>
            <w:r w:rsidR="004517E9">
              <w:t>three</w:t>
            </w:r>
            <w:r w:rsidR="00786F55">
              <w:t xml:space="preserve"> (3</w:t>
            </w:r>
            <w:r w:rsidR="009D3607">
              <w:t>) copies of Gate Pass.</w:t>
            </w:r>
          </w:p>
          <w:p w14:paraId="0B256E12" w14:textId="77777777" w:rsidR="00786F55" w:rsidRDefault="00786F55" w:rsidP="009D3607"/>
        </w:tc>
        <w:tc>
          <w:tcPr>
            <w:tcW w:w="1620" w:type="dxa"/>
            <w:tcBorders>
              <w:top w:val="single" w:sz="4" w:space="0" w:color="auto"/>
              <w:left w:val="single" w:sz="4" w:space="0" w:color="auto"/>
              <w:bottom w:val="single" w:sz="4" w:space="0" w:color="auto"/>
              <w:right w:val="single" w:sz="4" w:space="0" w:color="auto"/>
            </w:tcBorders>
          </w:tcPr>
          <w:p w14:paraId="35FC6ADA" w14:textId="77777777" w:rsidR="003A7E1F" w:rsidRPr="004441F1" w:rsidRDefault="00434A5A" w:rsidP="00862C91">
            <w:r>
              <w:t>Warehouse custodian</w:t>
            </w:r>
          </w:p>
        </w:tc>
        <w:tc>
          <w:tcPr>
            <w:tcW w:w="1674" w:type="dxa"/>
            <w:tcBorders>
              <w:top w:val="single" w:sz="4" w:space="0" w:color="auto"/>
              <w:left w:val="single" w:sz="4" w:space="0" w:color="auto"/>
              <w:bottom w:val="single" w:sz="4" w:space="0" w:color="auto"/>
              <w:right w:val="single" w:sz="4" w:space="0" w:color="auto"/>
            </w:tcBorders>
          </w:tcPr>
          <w:p w14:paraId="2F9BFD85" w14:textId="77777777" w:rsidR="003A7E1F" w:rsidRPr="00072D7B" w:rsidRDefault="006137E4" w:rsidP="00862C91">
            <w:pPr>
              <w:jc w:val="center"/>
            </w:pPr>
            <w:r>
              <w:t>MSIS</w:t>
            </w:r>
          </w:p>
        </w:tc>
      </w:tr>
      <w:tr w:rsidR="003A7E1F" w:rsidRPr="004441F1" w14:paraId="7825C8C2"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0502FD4" w14:textId="77777777" w:rsidR="003A7E1F" w:rsidRPr="004441F1" w:rsidRDefault="003A7E1F" w:rsidP="00862C91">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3F479D06" w14:textId="77777777" w:rsidR="003A7E1F" w:rsidRDefault="009D3607" w:rsidP="002C098A">
            <w:r>
              <w:t>Updates the warehousing system.</w:t>
            </w:r>
          </w:p>
          <w:p w14:paraId="395FD42F" w14:textId="77777777" w:rsidR="00786F55" w:rsidRDefault="00786F55" w:rsidP="002C098A"/>
        </w:tc>
        <w:tc>
          <w:tcPr>
            <w:tcW w:w="1620" w:type="dxa"/>
            <w:tcBorders>
              <w:top w:val="single" w:sz="4" w:space="0" w:color="auto"/>
              <w:left w:val="single" w:sz="4" w:space="0" w:color="auto"/>
              <w:bottom w:val="single" w:sz="4" w:space="0" w:color="auto"/>
              <w:right w:val="single" w:sz="4" w:space="0" w:color="auto"/>
            </w:tcBorders>
          </w:tcPr>
          <w:p w14:paraId="2C5BE338" w14:textId="77777777" w:rsidR="003A7E1F" w:rsidRDefault="00434A5A" w:rsidP="00862C91">
            <w:r>
              <w:t>Warehouse office st</w:t>
            </w:r>
            <w:r w:rsidR="00190CCC">
              <w:t>aff</w:t>
            </w:r>
          </w:p>
          <w:p w14:paraId="5C28B482" w14:textId="77777777" w:rsidR="00190CCC" w:rsidRPr="004441F1" w:rsidRDefault="00190CCC" w:rsidP="00862C91"/>
        </w:tc>
        <w:tc>
          <w:tcPr>
            <w:tcW w:w="1674" w:type="dxa"/>
            <w:tcBorders>
              <w:top w:val="single" w:sz="4" w:space="0" w:color="auto"/>
              <w:left w:val="single" w:sz="4" w:space="0" w:color="auto"/>
              <w:bottom w:val="single" w:sz="4" w:space="0" w:color="auto"/>
              <w:right w:val="single" w:sz="4" w:space="0" w:color="auto"/>
            </w:tcBorders>
          </w:tcPr>
          <w:p w14:paraId="20A1BEEA" w14:textId="77777777" w:rsidR="003A7E1F" w:rsidRPr="00072D7B" w:rsidRDefault="003A7E1F" w:rsidP="00862C91">
            <w:pPr>
              <w:jc w:val="center"/>
            </w:pPr>
          </w:p>
        </w:tc>
      </w:tr>
      <w:tr w:rsidR="00190CCC" w:rsidRPr="004441F1" w14:paraId="776FC727"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C93ABB1" w14:textId="77777777" w:rsidR="00190CCC" w:rsidRDefault="00190CCC" w:rsidP="00190CCC">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282E90D3" w14:textId="77777777" w:rsidR="00190CCC" w:rsidRDefault="00190CCC" w:rsidP="00190CCC">
            <w:r>
              <w:t xml:space="preserve">Forwards </w:t>
            </w:r>
            <w:r w:rsidR="006137E4">
              <w:t>MSIS</w:t>
            </w:r>
            <w:r>
              <w:t xml:space="preserve"> and Gate Pass to the Warehouse Supervisor to be duly noted.</w:t>
            </w:r>
          </w:p>
        </w:tc>
        <w:tc>
          <w:tcPr>
            <w:tcW w:w="1620" w:type="dxa"/>
            <w:tcBorders>
              <w:top w:val="single" w:sz="4" w:space="0" w:color="auto"/>
              <w:left w:val="single" w:sz="4" w:space="0" w:color="auto"/>
              <w:bottom w:val="single" w:sz="4" w:space="0" w:color="auto"/>
              <w:right w:val="single" w:sz="4" w:space="0" w:color="auto"/>
            </w:tcBorders>
          </w:tcPr>
          <w:p w14:paraId="1D76BB3B" w14:textId="77777777" w:rsidR="00190CCC" w:rsidRPr="004441F1" w:rsidRDefault="00434A5A" w:rsidP="00190CCC">
            <w:r>
              <w:t>Warehouse custodian</w:t>
            </w:r>
          </w:p>
        </w:tc>
        <w:tc>
          <w:tcPr>
            <w:tcW w:w="1674" w:type="dxa"/>
            <w:tcBorders>
              <w:top w:val="single" w:sz="4" w:space="0" w:color="auto"/>
              <w:left w:val="single" w:sz="4" w:space="0" w:color="auto"/>
              <w:bottom w:val="single" w:sz="4" w:space="0" w:color="auto"/>
              <w:right w:val="single" w:sz="4" w:space="0" w:color="auto"/>
            </w:tcBorders>
          </w:tcPr>
          <w:p w14:paraId="6EF99255" w14:textId="77777777" w:rsidR="00190CCC" w:rsidRPr="00072D7B" w:rsidRDefault="006137E4" w:rsidP="00190CCC">
            <w:pPr>
              <w:jc w:val="center"/>
            </w:pPr>
            <w:r>
              <w:t>Noted MSIS and Gate Pass</w:t>
            </w:r>
          </w:p>
        </w:tc>
      </w:tr>
      <w:tr w:rsidR="00190CCC" w:rsidRPr="004441F1" w14:paraId="568F9931" w14:textId="77777777" w:rsidTr="00190CCC">
        <w:trPr>
          <w:trHeight w:val="58"/>
          <w:jc w:val="center"/>
        </w:trPr>
        <w:tc>
          <w:tcPr>
            <w:tcW w:w="676" w:type="dxa"/>
            <w:tcBorders>
              <w:top w:val="single" w:sz="4" w:space="0" w:color="auto"/>
              <w:left w:val="single" w:sz="4" w:space="0" w:color="auto"/>
              <w:bottom w:val="single" w:sz="4" w:space="0" w:color="auto"/>
              <w:right w:val="single" w:sz="4" w:space="0" w:color="auto"/>
            </w:tcBorders>
          </w:tcPr>
          <w:p w14:paraId="1638222D" w14:textId="77777777" w:rsidR="00190CCC" w:rsidRDefault="00190CCC" w:rsidP="00190CCC">
            <w:pPr>
              <w:jc w:val="center"/>
            </w:pPr>
            <w:r>
              <w:lastRenderedPageBreak/>
              <w:t>11</w:t>
            </w:r>
          </w:p>
        </w:tc>
        <w:tc>
          <w:tcPr>
            <w:tcW w:w="5427" w:type="dxa"/>
            <w:tcBorders>
              <w:top w:val="single" w:sz="4" w:space="0" w:color="auto"/>
              <w:left w:val="single" w:sz="4" w:space="0" w:color="auto"/>
              <w:bottom w:val="single" w:sz="4" w:space="0" w:color="auto"/>
              <w:right w:val="single" w:sz="4" w:space="0" w:color="auto"/>
            </w:tcBorders>
          </w:tcPr>
          <w:p w14:paraId="0283C755" w14:textId="77777777" w:rsidR="00190CCC" w:rsidRDefault="00190CCC" w:rsidP="00190CCC">
            <w:r>
              <w:t>Inquire with Operations Department as to the mode of pick-up/delivery and wait for the arrival of the delivery vehicle.</w:t>
            </w:r>
          </w:p>
          <w:p w14:paraId="1482B716" w14:textId="77777777" w:rsidR="00190CCC" w:rsidRDefault="00190CCC" w:rsidP="00190CCC"/>
        </w:tc>
        <w:tc>
          <w:tcPr>
            <w:tcW w:w="1620" w:type="dxa"/>
            <w:tcBorders>
              <w:top w:val="single" w:sz="4" w:space="0" w:color="auto"/>
              <w:left w:val="single" w:sz="4" w:space="0" w:color="auto"/>
              <w:bottom w:val="single" w:sz="4" w:space="0" w:color="auto"/>
              <w:right w:val="single" w:sz="4" w:space="0" w:color="auto"/>
            </w:tcBorders>
          </w:tcPr>
          <w:p w14:paraId="75B68B1A" w14:textId="77777777" w:rsidR="00190CCC" w:rsidRPr="004441F1" w:rsidRDefault="00434A5A" w:rsidP="00190CCC">
            <w:r>
              <w:t>Warehouse custodian</w:t>
            </w:r>
          </w:p>
        </w:tc>
        <w:tc>
          <w:tcPr>
            <w:tcW w:w="1674" w:type="dxa"/>
            <w:tcBorders>
              <w:top w:val="single" w:sz="4" w:space="0" w:color="auto"/>
              <w:left w:val="single" w:sz="4" w:space="0" w:color="auto"/>
              <w:bottom w:val="single" w:sz="4" w:space="0" w:color="auto"/>
              <w:right w:val="single" w:sz="4" w:space="0" w:color="auto"/>
            </w:tcBorders>
          </w:tcPr>
          <w:p w14:paraId="7703598E" w14:textId="77777777" w:rsidR="00190CCC" w:rsidRPr="00072D7B" w:rsidRDefault="00190CCC" w:rsidP="00190CCC">
            <w:pPr>
              <w:jc w:val="center"/>
            </w:pPr>
          </w:p>
        </w:tc>
      </w:tr>
      <w:tr w:rsidR="00190CCC" w:rsidRPr="004441F1" w14:paraId="70B1B376"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DF4C956" w14:textId="77777777" w:rsidR="00190CCC" w:rsidRDefault="00190CCC" w:rsidP="00190CCC">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12DCCE99" w14:textId="77777777" w:rsidR="00190CCC" w:rsidRDefault="00190CCC" w:rsidP="00190CCC">
            <w:r>
              <w:t>Loads requested materials and supplies to the delivery vehicle for shipping/delivery.</w:t>
            </w:r>
          </w:p>
          <w:p w14:paraId="3BEE7BB4" w14:textId="77777777" w:rsidR="00190CCC" w:rsidRDefault="00190CCC" w:rsidP="00190CCC"/>
        </w:tc>
        <w:tc>
          <w:tcPr>
            <w:tcW w:w="1620" w:type="dxa"/>
            <w:tcBorders>
              <w:top w:val="single" w:sz="4" w:space="0" w:color="auto"/>
              <w:left w:val="single" w:sz="4" w:space="0" w:color="auto"/>
              <w:bottom w:val="single" w:sz="4" w:space="0" w:color="auto"/>
              <w:right w:val="single" w:sz="4" w:space="0" w:color="auto"/>
            </w:tcBorders>
          </w:tcPr>
          <w:p w14:paraId="470C841A" w14:textId="77777777" w:rsidR="00190CCC" w:rsidRPr="004441F1" w:rsidRDefault="00190CCC" w:rsidP="00190CCC">
            <w:r>
              <w:t>Warehouse staff</w:t>
            </w:r>
          </w:p>
        </w:tc>
        <w:tc>
          <w:tcPr>
            <w:tcW w:w="1674" w:type="dxa"/>
            <w:tcBorders>
              <w:top w:val="single" w:sz="4" w:space="0" w:color="auto"/>
              <w:left w:val="single" w:sz="4" w:space="0" w:color="auto"/>
              <w:bottom w:val="single" w:sz="4" w:space="0" w:color="auto"/>
              <w:right w:val="single" w:sz="4" w:space="0" w:color="auto"/>
            </w:tcBorders>
          </w:tcPr>
          <w:p w14:paraId="4634BFDF" w14:textId="77777777" w:rsidR="00190CCC" w:rsidRPr="00072D7B" w:rsidRDefault="00190CCC" w:rsidP="00190CCC">
            <w:pPr>
              <w:jc w:val="center"/>
            </w:pPr>
          </w:p>
        </w:tc>
      </w:tr>
      <w:tr w:rsidR="00190CCC" w:rsidRPr="004441F1" w14:paraId="03D405A6"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C3EB3D2" w14:textId="77777777" w:rsidR="00190CCC" w:rsidRDefault="00190CCC" w:rsidP="00190CCC">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3C85662B" w14:textId="77777777" w:rsidR="00190CCC" w:rsidRDefault="00190CCC" w:rsidP="00190CCC">
            <w:r>
              <w:t xml:space="preserve">Acknowledges receipt of materials and supplies. Signs the </w:t>
            </w:r>
            <w:r w:rsidR="006137E4">
              <w:t>MSIS</w:t>
            </w:r>
            <w:r>
              <w:t xml:space="preserve"> and returns the same to the Warehouse Custodian for filing.</w:t>
            </w:r>
          </w:p>
          <w:p w14:paraId="64AD423B" w14:textId="77777777" w:rsidR="00190CCC" w:rsidRDefault="00190CCC" w:rsidP="00190CCC"/>
        </w:tc>
        <w:tc>
          <w:tcPr>
            <w:tcW w:w="1620" w:type="dxa"/>
            <w:tcBorders>
              <w:top w:val="single" w:sz="4" w:space="0" w:color="auto"/>
              <w:left w:val="single" w:sz="4" w:space="0" w:color="auto"/>
              <w:bottom w:val="single" w:sz="4" w:space="0" w:color="auto"/>
              <w:right w:val="single" w:sz="4" w:space="0" w:color="auto"/>
            </w:tcBorders>
          </w:tcPr>
          <w:p w14:paraId="65D2BDA1" w14:textId="77777777" w:rsidR="00190CCC" w:rsidRDefault="00190CCC" w:rsidP="00190CCC">
            <w:r>
              <w:t>Courier’s re</w:t>
            </w:r>
            <w:r w:rsidR="007769F0">
              <w:t>presentative/Requesting p</w:t>
            </w:r>
            <w:r>
              <w:t>ersonnel</w:t>
            </w:r>
          </w:p>
          <w:p w14:paraId="60C1AE6A" w14:textId="77777777" w:rsidR="00190CCC" w:rsidRPr="004441F1" w:rsidRDefault="00190CCC" w:rsidP="00190CCC"/>
        </w:tc>
        <w:tc>
          <w:tcPr>
            <w:tcW w:w="1674" w:type="dxa"/>
            <w:tcBorders>
              <w:top w:val="single" w:sz="4" w:space="0" w:color="auto"/>
              <w:left w:val="single" w:sz="4" w:space="0" w:color="auto"/>
              <w:bottom w:val="single" w:sz="4" w:space="0" w:color="auto"/>
              <w:right w:val="single" w:sz="4" w:space="0" w:color="auto"/>
            </w:tcBorders>
          </w:tcPr>
          <w:p w14:paraId="014D0C0D" w14:textId="77777777" w:rsidR="00190CCC" w:rsidRPr="00072D7B" w:rsidRDefault="006137E4" w:rsidP="00190CCC">
            <w:pPr>
              <w:jc w:val="center"/>
            </w:pPr>
            <w:r>
              <w:t>Duly acknowledged MSIS</w:t>
            </w:r>
          </w:p>
        </w:tc>
      </w:tr>
      <w:tr w:rsidR="00190CCC" w:rsidRPr="004441F1" w14:paraId="08E5755B"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7E96A40" w14:textId="77777777" w:rsidR="00190CCC" w:rsidRDefault="00190CCC" w:rsidP="00190CCC">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509E0062" w14:textId="2F250751" w:rsidR="00190CCC" w:rsidRDefault="00E33763" w:rsidP="00190CCC">
            <w:r>
              <w:t>Receives three</w:t>
            </w:r>
            <w:r w:rsidR="00190CCC">
              <w:t xml:space="preserve"> (</w:t>
            </w:r>
            <w:r>
              <w:t>3</w:t>
            </w:r>
            <w:r w:rsidR="00190CCC">
              <w:t xml:space="preserve">) copies of </w:t>
            </w:r>
            <w:r w:rsidR="006137E4">
              <w:t xml:space="preserve">MSIS </w:t>
            </w:r>
            <w:r w:rsidR="00190CCC">
              <w:t>from courier’s representative and files one copy (yellow) and forwards another copy (pink) to Accounting Department for charging of expenses.</w:t>
            </w:r>
          </w:p>
          <w:p w14:paraId="5881962D" w14:textId="77777777" w:rsidR="00190CCC" w:rsidRDefault="00190CCC" w:rsidP="00190CCC"/>
        </w:tc>
        <w:tc>
          <w:tcPr>
            <w:tcW w:w="1620" w:type="dxa"/>
            <w:tcBorders>
              <w:top w:val="single" w:sz="4" w:space="0" w:color="auto"/>
              <w:left w:val="single" w:sz="4" w:space="0" w:color="auto"/>
              <w:bottom w:val="single" w:sz="4" w:space="0" w:color="auto"/>
              <w:right w:val="single" w:sz="4" w:space="0" w:color="auto"/>
            </w:tcBorders>
          </w:tcPr>
          <w:p w14:paraId="7E6B2FBC" w14:textId="77777777" w:rsidR="00190CCC" w:rsidRPr="004441F1" w:rsidRDefault="00434A5A" w:rsidP="00190CCC">
            <w:r>
              <w:t>Warehouse custodian</w:t>
            </w:r>
          </w:p>
        </w:tc>
        <w:tc>
          <w:tcPr>
            <w:tcW w:w="1674" w:type="dxa"/>
            <w:tcBorders>
              <w:top w:val="single" w:sz="4" w:space="0" w:color="auto"/>
              <w:left w:val="single" w:sz="4" w:space="0" w:color="auto"/>
              <w:bottom w:val="single" w:sz="4" w:space="0" w:color="auto"/>
              <w:right w:val="single" w:sz="4" w:space="0" w:color="auto"/>
            </w:tcBorders>
          </w:tcPr>
          <w:p w14:paraId="71133502" w14:textId="77777777" w:rsidR="00190CCC" w:rsidRPr="00072D7B" w:rsidRDefault="00190CCC" w:rsidP="00190CCC">
            <w:pPr>
              <w:jc w:val="center"/>
            </w:pPr>
          </w:p>
        </w:tc>
      </w:tr>
      <w:tr w:rsidR="00190CCC" w:rsidRPr="004441F1" w14:paraId="080554BC"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5D3DFA0" w14:textId="77777777" w:rsidR="00190CCC" w:rsidRDefault="00190CCC" w:rsidP="00190CCC">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0C36E67A" w14:textId="77777777" w:rsidR="00190CCC" w:rsidRDefault="00190CCC" w:rsidP="00190CCC">
            <w:r>
              <w:t>Inspects items picked-up and compares details with Gate Pass.</w:t>
            </w:r>
          </w:p>
          <w:p w14:paraId="313498A2" w14:textId="77777777" w:rsidR="00190CCC" w:rsidRDefault="00190CCC" w:rsidP="00190CCC"/>
        </w:tc>
        <w:tc>
          <w:tcPr>
            <w:tcW w:w="1620" w:type="dxa"/>
            <w:tcBorders>
              <w:top w:val="single" w:sz="4" w:space="0" w:color="auto"/>
              <w:left w:val="single" w:sz="4" w:space="0" w:color="auto"/>
              <w:bottom w:val="single" w:sz="4" w:space="0" w:color="auto"/>
              <w:right w:val="single" w:sz="4" w:space="0" w:color="auto"/>
            </w:tcBorders>
          </w:tcPr>
          <w:p w14:paraId="49D04F2D" w14:textId="77777777" w:rsidR="00190CCC" w:rsidRPr="004441F1" w:rsidRDefault="00190CCC" w:rsidP="00190CCC">
            <w:r>
              <w:t>Guard on duty</w:t>
            </w:r>
          </w:p>
        </w:tc>
        <w:tc>
          <w:tcPr>
            <w:tcW w:w="1674" w:type="dxa"/>
            <w:tcBorders>
              <w:top w:val="single" w:sz="4" w:space="0" w:color="auto"/>
              <w:left w:val="single" w:sz="4" w:space="0" w:color="auto"/>
              <w:bottom w:val="single" w:sz="4" w:space="0" w:color="auto"/>
              <w:right w:val="single" w:sz="4" w:space="0" w:color="auto"/>
            </w:tcBorders>
          </w:tcPr>
          <w:p w14:paraId="577A4065" w14:textId="77777777" w:rsidR="00190CCC" w:rsidRPr="00072D7B" w:rsidRDefault="006137E4" w:rsidP="00190CCC">
            <w:pPr>
              <w:jc w:val="center"/>
            </w:pPr>
            <w:r>
              <w:t>Gate Pass</w:t>
            </w:r>
          </w:p>
        </w:tc>
      </w:tr>
      <w:tr w:rsidR="001F4AD0" w:rsidRPr="004441F1" w14:paraId="67921339"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F90754E" w14:textId="77777777" w:rsidR="001F4AD0" w:rsidRDefault="001F4AD0" w:rsidP="001F4AD0">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73F11656" w14:textId="77777777" w:rsidR="001F4AD0" w:rsidRDefault="001F4AD0" w:rsidP="001F4AD0">
            <w:r>
              <w:t>Signs “Checked by” portion of the Gate Pass.</w:t>
            </w:r>
          </w:p>
          <w:p w14:paraId="02F2DBC1" w14:textId="77777777" w:rsidR="001F4AD0" w:rsidRDefault="001F4AD0" w:rsidP="001F4AD0"/>
        </w:tc>
        <w:tc>
          <w:tcPr>
            <w:tcW w:w="1620" w:type="dxa"/>
            <w:tcBorders>
              <w:top w:val="single" w:sz="4" w:space="0" w:color="auto"/>
              <w:left w:val="single" w:sz="4" w:space="0" w:color="auto"/>
              <w:bottom w:val="single" w:sz="4" w:space="0" w:color="auto"/>
              <w:right w:val="single" w:sz="4" w:space="0" w:color="auto"/>
            </w:tcBorders>
          </w:tcPr>
          <w:p w14:paraId="39E52DFE" w14:textId="77777777" w:rsidR="001F4AD0" w:rsidRPr="004441F1" w:rsidRDefault="001F4AD0" w:rsidP="001F4AD0">
            <w:r>
              <w:t>Guard on duty</w:t>
            </w:r>
          </w:p>
        </w:tc>
        <w:tc>
          <w:tcPr>
            <w:tcW w:w="1674" w:type="dxa"/>
            <w:tcBorders>
              <w:top w:val="single" w:sz="4" w:space="0" w:color="auto"/>
              <w:left w:val="single" w:sz="4" w:space="0" w:color="auto"/>
              <w:bottom w:val="single" w:sz="4" w:space="0" w:color="auto"/>
              <w:right w:val="single" w:sz="4" w:space="0" w:color="auto"/>
            </w:tcBorders>
          </w:tcPr>
          <w:p w14:paraId="28222991" w14:textId="77777777" w:rsidR="001F4AD0" w:rsidRDefault="00FA0BCA" w:rsidP="001F4AD0">
            <w:pPr>
              <w:jc w:val="center"/>
            </w:pPr>
            <w:r>
              <w:t>Duly checked Gate Pass</w:t>
            </w:r>
          </w:p>
          <w:p w14:paraId="41A1644F" w14:textId="77777777" w:rsidR="00FA0BCA" w:rsidRPr="00072D7B" w:rsidRDefault="00FA0BCA" w:rsidP="001F4AD0">
            <w:pPr>
              <w:jc w:val="center"/>
            </w:pPr>
          </w:p>
        </w:tc>
      </w:tr>
      <w:tr w:rsidR="001F4AD0" w:rsidRPr="004441F1" w14:paraId="3F5187A8"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9F85A74" w14:textId="77777777" w:rsidR="001F4AD0" w:rsidRDefault="001F4AD0" w:rsidP="001F4AD0">
            <w:pPr>
              <w:jc w:val="center"/>
            </w:pPr>
            <w:r>
              <w:t>17</w:t>
            </w:r>
          </w:p>
        </w:tc>
        <w:tc>
          <w:tcPr>
            <w:tcW w:w="5427" w:type="dxa"/>
            <w:tcBorders>
              <w:top w:val="single" w:sz="4" w:space="0" w:color="auto"/>
              <w:left w:val="single" w:sz="4" w:space="0" w:color="auto"/>
              <w:bottom w:val="single" w:sz="4" w:space="0" w:color="auto"/>
              <w:right w:val="single" w:sz="4" w:space="0" w:color="auto"/>
            </w:tcBorders>
          </w:tcPr>
          <w:p w14:paraId="77B311CB" w14:textId="77777777" w:rsidR="001F4AD0" w:rsidRDefault="001F4AD0" w:rsidP="001F4AD0">
            <w:r>
              <w:t>Files one copy (pink) of the Gate Pass and forwards one copy (blue) to the warehouse and one copy (white) to Accounting Department.</w:t>
            </w:r>
          </w:p>
          <w:p w14:paraId="2BBE8A0A" w14:textId="77777777" w:rsidR="001F4AD0" w:rsidRDefault="001F4AD0" w:rsidP="001F4AD0"/>
        </w:tc>
        <w:tc>
          <w:tcPr>
            <w:tcW w:w="1620" w:type="dxa"/>
            <w:tcBorders>
              <w:top w:val="single" w:sz="4" w:space="0" w:color="auto"/>
              <w:left w:val="single" w:sz="4" w:space="0" w:color="auto"/>
              <w:bottom w:val="single" w:sz="4" w:space="0" w:color="auto"/>
              <w:right w:val="single" w:sz="4" w:space="0" w:color="auto"/>
            </w:tcBorders>
          </w:tcPr>
          <w:p w14:paraId="47C26DAF" w14:textId="77777777" w:rsidR="001F4AD0" w:rsidRPr="004441F1" w:rsidRDefault="001F4AD0" w:rsidP="001F4AD0">
            <w:r>
              <w:t>Guard on duty</w:t>
            </w:r>
          </w:p>
        </w:tc>
        <w:tc>
          <w:tcPr>
            <w:tcW w:w="1674" w:type="dxa"/>
            <w:tcBorders>
              <w:top w:val="single" w:sz="4" w:space="0" w:color="auto"/>
              <w:left w:val="single" w:sz="4" w:space="0" w:color="auto"/>
              <w:bottom w:val="single" w:sz="4" w:space="0" w:color="auto"/>
              <w:right w:val="single" w:sz="4" w:space="0" w:color="auto"/>
            </w:tcBorders>
          </w:tcPr>
          <w:p w14:paraId="08F6BA6E" w14:textId="77777777" w:rsidR="00FA0BCA" w:rsidRDefault="00FA0BCA" w:rsidP="00FA0BCA">
            <w:pPr>
              <w:jc w:val="center"/>
            </w:pPr>
            <w:r>
              <w:t>Duly checked Gate Pass</w:t>
            </w:r>
          </w:p>
          <w:p w14:paraId="7C5AB7FE" w14:textId="77777777" w:rsidR="001F4AD0" w:rsidRPr="00072D7B" w:rsidRDefault="001F4AD0" w:rsidP="001F4AD0">
            <w:pPr>
              <w:jc w:val="center"/>
            </w:pPr>
          </w:p>
        </w:tc>
      </w:tr>
      <w:tr w:rsidR="001F4AD0" w:rsidRPr="004441F1" w14:paraId="088EB136"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5CDFF97" w14:textId="77777777" w:rsidR="001F4AD0" w:rsidRDefault="001F4AD0" w:rsidP="001F4AD0">
            <w:pPr>
              <w:jc w:val="center"/>
            </w:pPr>
            <w:r>
              <w:t>18</w:t>
            </w:r>
          </w:p>
        </w:tc>
        <w:tc>
          <w:tcPr>
            <w:tcW w:w="5427" w:type="dxa"/>
            <w:tcBorders>
              <w:top w:val="single" w:sz="4" w:space="0" w:color="auto"/>
              <w:left w:val="single" w:sz="4" w:space="0" w:color="auto"/>
              <w:bottom w:val="single" w:sz="4" w:space="0" w:color="auto"/>
              <w:right w:val="single" w:sz="4" w:space="0" w:color="auto"/>
            </w:tcBorders>
          </w:tcPr>
          <w:p w14:paraId="3AD3093D" w14:textId="77777777" w:rsidR="001F4AD0" w:rsidRDefault="001F4AD0" w:rsidP="001F4AD0">
            <w:r>
              <w:t>Proceeds to shipping/delivery.</w:t>
            </w:r>
          </w:p>
          <w:p w14:paraId="4D164AA4" w14:textId="77777777" w:rsidR="001F4AD0" w:rsidRDefault="001F4AD0" w:rsidP="001F4AD0"/>
        </w:tc>
        <w:tc>
          <w:tcPr>
            <w:tcW w:w="1620" w:type="dxa"/>
            <w:tcBorders>
              <w:top w:val="single" w:sz="4" w:space="0" w:color="auto"/>
              <w:left w:val="single" w:sz="4" w:space="0" w:color="auto"/>
              <w:bottom w:val="single" w:sz="4" w:space="0" w:color="auto"/>
              <w:right w:val="single" w:sz="4" w:space="0" w:color="auto"/>
            </w:tcBorders>
          </w:tcPr>
          <w:p w14:paraId="6B3A5B7A" w14:textId="77777777" w:rsidR="001F4AD0" w:rsidRDefault="001F4AD0" w:rsidP="001F4AD0">
            <w:r>
              <w:t>Courier’s representative</w:t>
            </w:r>
          </w:p>
          <w:p w14:paraId="38D458B9" w14:textId="77777777" w:rsidR="001F4AD0" w:rsidRPr="004441F1" w:rsidRDefault="001F4AD0" w:rsidP="001F4AD0"/>
        </w:tc>
        <w:tc>
          <w:tcPr>
            <w:tcW w:w="1674" w:type="dxa"/>
            <w:tcBorders>
              <w:top w:val="single" w:sz="4" w:space="0" w:color="auto"/>
              <w:left w:val="single" w:sz="4" w:space="0" w:color="auto"/>
              <w:bottom w:val="single" w:sz="4" w:space="0" w:color="auto"/>
              <w:right w:val="single" w:sz="4" w:space="0" w:color="auto"/>
            </w:tcBorders>
          </w:tcPr>
          <w:p w14:paraId="455C7F5B" w14:textId="77777777" w:rsidR="001F4AD0" w:rsidRPr="00072D7B" w:rsidRDefault="001F4AD0" w:rsidP="001F4AD0">
            <w:pPr>
              <w:jc w:val="center"/>
            </w:pPr>
          </w:p>
        </w:tc>
      </w:tr>
      <w:tr w:rsidR="001F4AD0" w:rsidRPr="004441F1" w14:paraId="71B0023C"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5310E5A" w14:textId="77777777" w:rsidR="001F4AD0" w:rsidRDefault="001F4AD0" w:rsidP="001F4AD0">
            <w:pPr>
              <w:jc w:val="center"/>
            </w:pPr>
            <w:r>
              <w:t>19</w:t>
            </w:r>
          </w:p>
        </w:tc>
        <w:tc>
          <w:tcPr>
            <w:tcW w:w="5427" w:type="dxa"/>
            <w:tcBorders>
              <w:top w:val="single" w:sz="4" w:space="0" w:color="auto"/>
              <w:left w:val="single" w:sz="4" w:space="0" w:color="auto"/>
              <w:bottom w:val="single" w:sz="4" w:space="0" w:color="auto"/>
              <w:right w:val="single" w:sz="4" w:space="0" w:color="auto"/>
            </w:tcBorders>
          </w:tcPr>
          <w:p w14:paraId="26007334" w14:textId="77777777" w:rsidR="001F4AD0" w:rsidRDefault="001F4AD0" w:rsidP="001F4AD0">
            <w:r>
              <w:t>Receives delivered items.</w:t>
            </w:r>
          </w:p>
          <w:p w14:paraId="7A5069EE" w14:textId="77777777" w:rsidR="001F4AD0" w:rsidRDefault="001F4AD0" w:rsidP="001F4AD0"/>
        </w:tc>
        <w:tc>
          <w:tcPr>
            <w:tcW w:w="1620" w:type="dxa"/>
            <w:tcBorders>
              <w:top w:val="single" w:sz="4" w:space="0" w:color="auto"/>
              <w:left w:val="single" w:sz="4" w:space="0" w:color="auto"/>
              <w:bottom w:val="single" w:sz="4" w:space="0" w:color="auto"/>
              <w:right w:val="single" w:sz="4" w:space="0" w:color="auto"/>
            </w:tcBorders>
          </w:tcPr>
          <w:p w14:paraId="79FCB9B5" w14:textId="77777777" w:rsidR="001F4AD0" w:rsidRDefault="001F4AD0" w:rsidP="001F4AD0">
            <w:r>
              <w:t>Requesting personnel/ department</w:t>
            </w:r>
          </w:p>
          <w:p w14:paraId="6F6D4478" w14:textId="77777777" w:rsidR="001F4AD0" w:rsidRPr="004441F1" w:rsidRDefault="001F4AD0" w:rsidP="001F4AD0"/>
        </w:tc>
        <w:tc>
          <w:tcPr>
            <w:tcW w:w="1674" w:type="dxa"/>
            <w:tcBorders>
              <w:top w:val="single" w:sz="4" w:space="0" w:color="auto"/>
              <w:left w:val="single" w:sz="4" w:space="0" w:color="auto"/>
              <w:bottom w:val="single" w:sz="4" w:space="0" w:color="auto"/>
              <w:right w:val="single" w:sz="4" w:space="0" w:color="auto"/>
            </w:tcBorders>
          </w:tcPr>
          <w:p w14:paraId="4DE8A934" w14:textId="77777777" w:rsidR="001F4AD0" w:rsidRPr="00072D7B" w:rsidRDefault="001F4AD0" w:rsidP="001F4AD0">
            <w:pPr>
              <w:jc w:val="center"/>
            </w:pPr>
          </w:p>
        </w:tc>
      </w:tr>
      <w:tr w:rsidR="001F4AD0" w:rsidRPr="004441F1" w14:paraId="0F8EA840" w14:textId="77777777" w:rsidTr="00862C91">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852A98B" w14:textId="77777777" w:rsidR="001F4AD0" w:rsidRDefault="001F4AD0" w:rsidP="001F4AD0">
            <w:pPr>
              <w:jc w:val="center"/>
            </w:pPr>
            <w:r>
              <w:t>20</w:t>
            </w:r>
          </w:p>
        </w:tc>
        <w:tc>
          <w:tcPr>
            <w:tcW w:w="5427" w:type="dxa"/>
            <w:tcBorders>
              <w:top w:val="single" w:sz="4" w:space="0" w:color="auto"/>
              <w:left w:val="single" w:sz="4" w:space="0" w:color="auto"/>
              <w:bottom w:val="single" w:sz="4" w:space="0" w:color="auto"/>
              <w:right w:val="single" w:sz="4" w:space="0" w:color="auto"/>
            </w:tcBorders>
          </w:tcPr>
          <w:p w14:paraId="663EE2C8" w14:textId="77777777" w:rsidR="001F4AD0" w:rsidRDefault="001F4AD0" w:rsidP="001F4AD0">
            <w:r>
              <w:t>Informs warehouse custodian of the receipt of the requested materials and supplies.</w:t>
            </w:r>
          </w:p>
          <w:p w14:paraId="158EEFB8" w14:textId="77777777" w:rsidR="001F4AD0" w:rsidRDefault="001F4AD0" w:rsidP="001F4AD0"/>
        </w:tc>
        <w:tc>
          <w:tcPr>
            <w:tcW w:w="1620" w:type="dxa"/>
            <w:tcBorders>
              <w:top w:val="single" w:sz="4" w:space="0" w:color="auto"/>
              <w:left w:val="single" w:sz="4" w:space="0" w:color="auto"/>
              <w:bottom w:val="single" w:sz="4" w:space="0" w:color="auto"/>
              <w:right w:val="single" w:sz="4" w:space="0" w:color="auto"/>
            </w:tcBorders>
          </w:tcPr>
          <w:p w14:paraId="278F3040" w14:textId="77777777" w:rsidR="001F4AD0" w:rsidRDefault="001F4AD0" w:rsidP="001F4AD0">
            <w:r>
              <w:t>Requesting personnel/ department</w:t>
            </w:r>
          </w:p>
          <w:p w14:paraId="3B3AC8E3" w14:textId="77777777" w:rsidR="001F4AD0" w:rsidRPr="004441F1" w:rsidRDefault="001F4AD0" w:rsidP="001F4AD0"/>
        </w:tc>
        <w:tc>
          <w:tcPr>
            <w:tcW w:w="1674" w:type="dxa"/>
            <w:tcBorders>
              <w:top w:val="single" w:sz="4" w:space="0" w:color="auto"/>
              <w:left w:val="single" w:sz="4" w:space="0" w:color="auto"/>
              <w:bottom w:val="single" w:sz="4" w:space="0" w:color="auto"/>
              <w:right w:val="single" w:sz="4" w:space="0" w:color="auto"/>
            </w:tcBorders>
          </w:tcPr>
          <w:p w14:paraId="59398ACC" w14:textId="77777777" w:rsidR="001F4AD0" w:rsidRPr="00072D7B" w:rsidRDefault="001F4AD0" w:rsidP="001F4AD0">
            <w:pPr>
              <w:jc w:val="center"/>
            </w:pPr>
          </w:p>
        </w:tc>
      </w:tr>
    </w:tbl>
    <w:p w14:paraId="6ED9678E" w14:textId="08DCC861" w:rsidR="003E38EE" w:rsidRDefault="003E38EE"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3E38EE" w:rsidRPr="00F70EF8" w14:paraId="66F38F47" w14:textId="77777777" w:rsidTr="00D647E6">
        <w:trPr>
          <w:trHeight w:val="287"/>
          <w:tblHeader/>
          <w:jc w:val="center"/>
        </w:trPr>
        <w:tc>
          <w:tcPr>
            <w:tcW w:w="9397" w:type="dxa"/>
            <w:gridSpan w:val="4"/>
          </w:tcPr>
          <w:p w14:paraId="2566974B" w14:textId="77777777" w:rsidR="003E38EE" w:rsidRPr="0055177F" w:rsidRDefault="003E38EE" w:rsidP="00D647E6">
            <w:pPr>
              <w:jc w:val="center"/>
              <w:rPr>
                <w:sz w:val="16"/>
                <w:szCs w:val="16"/>
              </w:rPr>
            </w:pPr>
          </w:p>
          <w:p w14:paraId="6BC6D084" w14:textId="487CE57A" w:rsidR="003E38EE" w:rsidRPr="0055177F" w:rsidRDefault="003E38EE" w:rsidP="00D647E6">
            <w:pPr>
              <w:jc w:val="center"/>
            </w:pPr>
            <w:r w:rsidRPr="0055177F">
              <w:t>In</w:t>
            </w:r>
            <w:r w:rsidR="00DD4572" w:rsidRPr="0055177F">
              <w:t>ter-Warehouse</w:t>
            </w:r>
            <w:r w:rsidR="00EA19C1">
              <w:t xml:space="preserve"> Transfer </w:t>
            </w:r>
            <w:r w:rsidRPr="0055177F">
              <w:t>of Materials and Supplies</w:t>
            </w:r>
          </w:p>
          <w:p w14:paraId="453A419A" w14:textId="77777777" w:rsidR="003E38EE" w:rsidRPr="0055177F" w:rsidRDefault="003E38EE" w:rsidP="00D647E6">
            <w:pPr>
              <w:jc w:val="center"/>
              <w:rPr>
                <w:sz w:val="16"/>
                <w:szCs w:val="16"/>
              </w:rPr>
            </w:pPr>
          </w:p>
        </w:tc>
      </w:tr>
      <w:tr w:rsidR="003E38EE" w:rsidRPr="0037265A" w14:paraId="20EB1E48" w14:textId="77777777" w:rsidTr="00D647E6">
        <w:trPr>
          <w:trHeight w:val="339"/>
          <w:tblHeader/>
          <w:jc w:val="center"/>
        </w:trPr>
        <w:tc>
          <w:tcPr>
            <w:tcW w:w="676" w:type="dxa"/>
            <w:vAlign w:val="bottom"/>
          </w:tcPr>
          <w:p w14:paraId="28CC8AEF" w14:textId="77777777" w:rsidR="003E38EE" w:rsidRPr="0055177F" w:rsidRDefault="003E38EE" w:rsidP="00D647E6">
            <w:pPr>
              <w:jc w:val="center"/>
            </w:pPr>
            <w:r w:rsidRPr="0055177F">
              <w:t>Step No.</w:t>
            </w:r>
          </w:p>
        </w:tc>
        <w:tc>
          <w:tcPr>
            <w:tcW w:w="5427" w:type="dxa"/>
            <w:vAlign w:val="bottom"/>
          </w:tcPr>
          <w:p w14:paraId="49FABB21" w14:textId="77777777" w:rsidR="003E38EE" w:rsidRPr="0055177F" w:rsidRDefault="003E38EE" w:rsidP="00D647E6">
            <w:pPr>
              <w:jc w:val="center"/>
            </w:pPr>
            <w:r w:rsidRPr="0055177F">
              <w:t>Activity</w:t>
            </w:r>
          </w:p>
        </w:tc>
        <w:tc>
          <w:tcPr>
            <w:tcW w:w="1620" w:type="dxa"/>
            <w:vAlign w:val="bottom"/>
          </w:tcPr>
          <w:p w14:paraId="32E9C5B1" w14:textId="77777777" w:rsidR="003E38EE" w:rsidRPr="0055177F" w:rsidRDefault="003E38EE" w:rsidP="00D647E6">
            <w:pPr>
              <w:jc w:val="center"/>
            </w:pPr>
            <w:r w:rsidRPr="0055177F">
              <w:t>Personnel</w:t>
            </w:r>
          </w:p>
          <w:p w14:paraId="4D51F5EF" w14:textId="77777777" w:rsidR="003E38EE" w:rsidRPr="0055177F" w:rsidRDefault="003E38EE" w:rsidP="00D647E6">
            <w:pPr>
              <w:jc w:val="center"/>
            </w:pPr>
            <w:r w:rsidRPr="0055177F">
              <w:t>Involved</w:t>
            </w:r>
          </w:p>
        </w:tc>
        <w:tc>
          <w:tcPr>
            <w:tcW w:w="1674" w:type="dxa"/>
            <w:vAlign w:val="bottom"/>
          </w:tcPr>
          <w:p w14:paraId="5C54BB79" w14:textId="77777777" w:rsidR="003E38EE" w:rsidRPr="0055177F" w:rsidRDefault="003E38EE" w:rsidP="00D647E6">
            <w:pPr>
              <w:jc w:val="center"/>
            </w:pPr>
            <w:r w:rsidRPr="0055177F">
              <w:t>Business</w:t>
            </w:r>
          </w:p>
          <w:p w14:paraId="39A8EF25" w14:textId="77777777" w:rsidR="003E38EE" w:rsidRPr="0055177F" w:rsidRDefault="003E38EE" w:rsidP="00D647E6">
            <w:pPr>
              <w:jc w:val="center"/>
            </w:pPr>
            <w:r w:rsidRPr="0055177F">
              <w:t>Forms</w:t>
            </w:r>
          </w:p>
        </w:tc>
      </w:tr>
      <w:tr w:rsidR="00B52052" w:rsidRPr="004441F1" w14:paraId="6EB6E72C" w14:textId="77777777" w:rsidTr="00D647E6">
        <w:trPr>
          <w:trHeight w:val="161"/>
          <w:jc w:val="center"/>
        </w:trPr>
        <w:tc>
          <w:tcPr>
            <w:tcW w:w="676" w:type="dxa"/>
            <w:tcBorders>
              <w:bottom w:val="single" w:sz="4" w:space="0" w:color="auto"/>
            </w:tcBorders>
          </w:tcPr>
          <w:p w14:paraId="76F580B3" w14:textId="77777777" w:rsidR="00B52052" w:rsidRPr="004441F1" w:rsidRDefault="00B52052" w:rsidP="00B52052">
            <w:pPr>
              <w:jc w:val="center"/>
            </w:pPr>
            <w:r>
              <w:t>1</w:t>
            </w:r>
          </w:p>
        </w:tc>
        <w:tc>
          <w:tcPr>
            <w:tcW w:w="5427" w:type="dxa"/>
            <w:tcBorders>
              <w:bottom w:val="single" w:sz="4" w:space="0" w:color="auto"/>
            </w:tcBorders>
          </w:tcPr>
          <w:p w14:paraId="012A365D" w14:textId="01454B05" w:rsidR="00B52052" w:rsidRDefault="00B52052" w:rsidP="00B52052">
            <w:r>
              <w:t>Checks the availability of the items to be requested in the Warehousing System of the issuing warehouse.</w:t>
            </w:r>
          </w:p>
          <w:p w14:paraId="4B743DBD" w14:textId="77777777" w:rsidR="00B52052" w:rsidRDefault="00B52052" w:rsidP="00B52052"/>
          <w:p w14:paraId="45715F17" w14:textId="4E83BC85" w:rsidR="00B52052" w:rsidRDefault="00B52052" w:rsidP="00B52052">
            <w:pPr>
              <w:rPr>
                <w:i/>
              </w:rPr>
            </w:pPr>
            <w:r w:rsidRPr="002C098A">
              <w:rPr>
                <w:i/>
              </w:rPr>
              <w:t xml:space="preserve">If requested items are unavailable, prepares </w:t>
            </w:r>
            <w:r>
              <w:rPr>
                <w:i/>
              </w:rPr>
              <w:t xml:space="preserve">Materials and Services Procurement </w:t>
            </w:r>
            <w:r w:rsidRPr="002C098A">
              <w:rPr>
                <w:i/>
              </w:rPr>
              <w:t xml:space="preserve">Requisition </w:t>
            </w:r>
            <w:r>
              <w:rPr>
                <w:i/>
              </w:rPr>
              <w:t xml:space="preserve">Form (MSPRF) </w:t>
            </w:r>
            <w:r w:rsidRPr="002C098A">
              <w:rPr>
                <w:i/>
              </w:rPr>
              <w:t xml:space="preserve">and forwards to Purchasing Department for procurement. </w:t>
            </w:r>
            <w:r>
              <w:rPr>
                <w:i/>
              </w:rPr>
              <w:t>Proceeds to Purchasing of Materials and Supplies process.</w:t>
            </w:r>
          </w:p>
          <w:p w14:paraId="4F663216" w14:textId="77777777" w:rsidR="00B52052" w:rsidRPr="004441F1" w:rsidRDefault="00B52052" w:rsidP="00B52052"/>
        </w:tc>
        <w:tc>
          <w:tcPr>
            <w:tcW w:w="1620" w:type="dxa"/>
            <w:tcBorders>
              <w:bottom w:val="single" w:sz="4" w:space="0" w:color="auto"/>
            </w:tcBorders>
          </w:tcPr>
          <w:p w14:paraId="1E9C4DBC" w14:textId="3F3229F5" w:rsidR="00B52052" w:rsidRPr="004441F1" w:rsidRDefault="00B52052" w:rsidP="00B52052">
            <w:r>
              <w:t>Requesting Warehouse Custodian</w:t>
            </w:r>
          </w:p>
        </w:tc>
        <w:tc>
          <w:tcPr>
            <w:tcW w:w="1674" w:type="dxa"/>
            <w:tcBorders>
              <w:bottom w:val="single" w:sz="4" w:space="0" w:color="auto"/>
            </w:tcBorders>
          </w:tcPr>
          <w:p w14:paraId="6D5EF3AB" w14:textId="249CCBC0" w:rsidR="00B52052" w:rsidRPr="00072D7B" w:rsidRDefault="00B52052" w:rsidP="00B52052">
            <w:pPr>
              <w:jc w:val="center"/>
            </w:pPr>
          </w:p>
        </w:tc>
      </w:tr>
      <w:tr w:rsidR="00B52052" w:rsidRPr="004441F1" w14:paraId="08D044CD" w14:textId="77777777" w:rsidTr="00D647E6">
        <w:trPr>
          <w:trHeight w:val="161"/>
          <w:jc w:val="center"/>
        </w:trPr>
        <w:tc>
          <w:tcPr>
            <w:tcW w:w="676" w:type="dxa"/>
            <w:tcBorders>
              <w:bottom w:val="single" w:sz="4" w:space="0" w:color="auto"/>
            </w:tcBorders>
          </w:tcPr>
          <w:p w14:paraId="79CF6D28" w14:textId="77777777" w:rsidR="00B52052" w:rsidRPr="004441F1" w:rsidRDefault="00B52052" w:rsidP="00B52052">
            <w:pPr>
              <w:jc w:val="center"/>
            </w:pPr>
            <w:r>
              <w:t>2</w:t>
            </w:r>
          </w:p>
        </w:tc>
        <w:tc>
          <w:tcPr>
            <w:tcW w:w="5427" w:type="dxa"/>
            <w:tcBorders>
              <w:bottom w:val="single" w:sz="4" w:space="0" w:color="auto"/>
            </w:tcBorders>
          </w:tcPr>
          <w:p w14:paraId="16CDE9C9" w14:textId="77777777" w:rsidR="00B52052" w:rsidRDefault="00B52052" w:rsidP="00B52052">
            <w:r>
              <w:t>Formally requests materials and supplies in the warehouse by preparing the Materials Transfer Request (MTR) in two copies:</w:t>
            </w:r>
          </w:p>
          <w:p w14:paraId="748E880D" w14:textId="77777777" w:rsidR="00B52052" w:rsidRDefault="00B52052" w:rsidP="00B52052"/>
          <w:p w14:paraId="1B06583B" w14:textId="77777777" w:rsidR="00B52052" w:rsidRDefault="00B52052" w:rsidP="00B52052">
            <w:r>
              <w:t>MTR 1 – Accounting Department</w:t>
            </w:r>
          </w:p>
          <w:p w14:paraId="5D738C80" w14:textId="77777777" w:rsidR="00B52052" w:rsidRDefault="00B52052" w:rsidP="00B52052">
            <w:r>
              <w:t>MTR 2 – Issuing warehouse custodian</w:t>
            </w:r>
          </w:p>
          <w:p w14:paraId="599241A7" w14:textId="77777777" w:rsidR="00B52052" w:rsidRPr="004441F1" w:rsidRDefault="00B52052" w:rsidP="00B52052"/>
        </w:tc>
        <w:tc>
          <w:tcPr>
            <w:tcW w:w="1620" w:type="dxa"/>
            <w:tcBorders>
              <w:bottom w:val="single" w:sz="4" w:space="0" w:color="auto"/>
            </w:tcBorders>
          </w:tcPr>
          <w:p w14:paraId="63621C7E" w14:textId="34E1E5C3" w:rsidR="00B52052" w:rsidRPr="004441F1" w:rsidRDefault="00B52052" w:rsidP="00B52052">
            <w:r>
              <w:t>Requesting warehouse custodian</w:t>
            </w:r>
          </w:p>
        </w:tc>
        <w:tc>
          <w:tcPr>
            <w:tcW w:w="1674" w:type="dxa"/>
            <w:tcBorders>
              <w:bottom w:val="single" w:sz="4" w:space="0" w:color="auto"/>
            </w:tcBorders>
          </w:tcPr>
          <w:p w14:paraId="45EBF985" w14:textId="56946A73" w:rsidR="00B52052" w:rsidRPr="00072D7B" w:rsidRDefault="00B52052" w:rsidP="00B52052">
            <w:pPr>
              <w:jc w:val="center"/>
            </w:pPr>
            <w:r>
              <w:t>Duly filled-out MTR</w:t>
            </w:r>
          </w:p>
        </w:tc>
      </w:tr>
      <w:tr w:rsidR="00B52052" w:rsidRPr="004441F1" w14:paraId="3A236FD8"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8EC2C03" w14:textId="77777777" w:rsidR="00B52052" w:rsidRPr="004441F1" w:rsidRDefault="00B52052" w:rsidP="00B52052">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5FE7EC1A" w14:textId="112C3A61" w:rsidR="00B52052" w:rsidRDefault="00B52052" w:rsidP="00B52052">
            <w:r>
              <w:t>Forwards the copies of the MTR to the Requesting Warehouse’s Supervisor for approval.</w:t>
            </w:r>
          </w:p>
          <w:p w14:paraId="4A65A210"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5F599D26" w14:textId="77777777" w:rsidR="00B52052" w:rsidRDefault="00B52052" w:rsidP="00B52052">
            <w:r>
              <w:t>Requesting warehouse custodian</w:t>
            </w:r>
          </w:p>
          <w:p w14:paraId="04FC9B7F"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69E610E7" w14:textId="4E4CF5FB" w:rsidR="00B52052" w:rsidRPr="00072D7B" w:rsidRDefault="00B52052" w:rsidP="00B52052">
            <w:pPr>
              <w:jc w:val="center"/>
            </w:pPr>
            <w:r>
              <w:t>Duly filled-out MTR</w:t>
            </w:r>
          </w:p>
        </w:tc>
      </w:tr>
      <w:tr w:rsidR="00B52052" w:rsidRPr="004441F1" w14:paraId="52BC502E"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C8689F5" w14:textId="77777777" w:rsidR="00B52052" w:rsidRPr="004441F1" w:rsidRDefault="00B52052" w:rsidP="00B52052">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0BEEB6BD" w14:textId="2FB3A25B" w:rsidR="00B52052" w:rsidRDefault="00B52052" w:rsidP="00B52052">
            <w:r>
              <w:t>Receives and approves the copies of the MTR.</w:t>
            </w:r>
          </w:p>
          <w:p w14:paraId="2A4ECEDF"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5FE534C5" w14:textId="77777777" w:rsidR="00B52052" w:rsidRDefault="00B52052" w:rsidP="00B52052">
            <w:r>
              <w:t>Requesting warehouse’s supervisor</w:t>
            </w:r>
          </w:p>
          <w:p w14:paraId="6E49AE8D"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1BBA3CD4" w14:textId="772647AC" w:rsidR="00B52052" w:rsidRPr="00072D7B" w:rsidRDefault="00B52052" w:rsidP="00B52052">
            <w:pPr>
              <w:jc w:val="center"/>
            </w:pPr>
            <w:r>
              <w:t>Duly approved MTR</w:t>
            </w:r>
          </w:p>
        </w:tc>
      </w:tr>
      <w:tr w:rsidR="00B52052" w:rsidRPr="004441F1" w14:paraId="3AA63021"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D5CD346" w14:textId="77777777" w:rsidR="00B52052" w:rsidRDefault="00B52052" w:rsidP="00B52052">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12989716" w14:textId="77777777" w:rsidR="00B52052" w:rsidRDefault="00B52052" w:rsidP="00B52052">
            <w:r>
              <w:t>Forwards/sends duly accomplished and approved MTR to the Issuing Warehouse Custodian.</w:t>
            </w:r>
          </w:p>
          <w:p w14:paraId="61E8AB0E" w14:textId="77777777" w:rsidR="00B52052" w:rsidRPr="00786F55" w:rsidRDefault="00B52052" w:rsidP="00B52052"/>
        </w:tc>
        <w:tc>
          <w:tcPr>
            <w:tcW w:w="1620" w:type="dxa"/>
            <w:tcBorders>
              <w:top w:val="single" w:sz="4" w:space="0" w:color="auto"/>
              <w:left w:val="single" w:sz="4" w:space="0" w:color="auto"/>
              <w:bottom w:val="single" w:sz="4" w:space="0" w:color="auto"/>
              <w:right w:val="single" w:sz="4" w:space="0" w:color="auto"/>
            </w:tcBorders>
          </w:tcPr>
          <w:p w14:paraId="02E8D560" w14:textId="77777777" w:rsidR="00B52052" w:rsidRDefault="00B52052" w:rsidP="00B52052">
            <w:r>
              <w:t>Requesting warehouse custodian</w:t>
            </w:r>
          </w:p>
          <w:p w14:paraId="35F730A6" w14:textId="3A3A8032" w:rsidR="00B52052" w:rsidRDefault="00B52052" w:rsidP="00B52052"/>
        </w:tc>
        <w:tc>
          <w:tcPr>
            <w:tcW w:w="1674" w:type="dxa"/>
            <w:tcBorders>
              <w:top w:val="single" w:sz="4" w:space="0" w:color="auto"/>
              <w:left w:val="single" w:sz="4" w:space="0" w:color="auto"/>
              <w:bottom w:val="single" w:sz="4" w:space="0" w:color="auto"/>
              <w:right w:val="single" w:sz="4" w:space="0" w:color="auto"/>
            </w:tcBorders>
          </w:tcPr>
          <w:p w14:paraId="67120DBE" w14:textId="1FA350EF" w:rsidR="00B52052" w:rsidRPr="00072D7B" w:rsidRDefault="00B52052" w:rsidP="00B52052">
            <w:pPr>
              <w:jc w:val="center"/>
            </w:pPr>
            <w:r>
              <w:t>Duly approved MTR</w:t>
            </w:r>
          </w:p>
        </w:tc>
      </w:tr>
      <w:tr w:rsidR="00B52052" w:rsidRPr="004441F1" w14:paraId="2461080F"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491305E" w14:textId="77777777" w:rsidR="00B52052" w:rsidRDefault="00B52052" w:rsidP="00B52052">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20F9397A" w14:textId="21BB1EE6" w:rsidR="00B52052" w:rsidRDefault="00B52052" w:rsidP="00B52052">
            <w:r>
              <w:t>Prepares three (3) copies of Stock Transfer Receipt (STR) and three (3) copies of Gate Pass.</w:t>
            </w:r>
          </w:p>
          <w:p w14:paraId="141EC10F"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7AE117B7" w14:textId="77777777" w:rsidR="00B52052" w:rsidRDefault="00B52052" w:rsidP="00B52052">
            <w:r>
              <w:t>Issuing warehouse custodian</w:t>
            </w:r>
          </w:p>
          <w:p w14:paraId="2857BB52" w14:textId="77777777" w:rsidR="00B52052" w:rsidRDefault="00B52052" w:rsidP="00B52052"/>
        </w:tc>
        <w:tc>
          <w:tcPr>
            <w:tcW w:w="1674" w:type="dxa"/>
            <w:tcBorders>
              <w:top w:val="single" w:sz="4" w:space="0" w:color="auto"/>
              <w:left w:val="single" w:sz="4" w:space="0" w:color="auto"/>
              <w:bottom w:val="single" w:sz="4" w:space="0" w:color="auto"/>
              <w:right w:val="single" w:sz="4" w:space="0" w:color="auto"/>
            </w:tcBorders>
          </w:tcPr>
          <w:p w14:paraId="48BA0BBC" w14:textId="5DDF7FD2" w:rsidR="00B52052" w:rsidRPr="00072D7B" w:rsidRDefault="00B52052" w:rsidP="00B52052">
            <w:pPr>
              <w:jc w:val="center"/>
            </w:pPr>
            <w:r>
              <w:t>Duly filled-out STR and Gate Pass</w:t>
            </w:r>
          </w:p>
        </w:tc>
      </w:tr>
      <w:tr w:rsidR="00B52052" w:rsidRPr="004441F1" w14:paraId="625EBE47"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7EFC58" w14:textId="77777777" w:rsidR="00B52052" w:rsidRPr="004441F1" w:rsidRDefault="00B52052" w:rsidP="00B52052">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080BC975" w14:textId="77777777" w:rsidR="00B52052" w:rsidRDefault="00B52052" w:rsidP="00B52052">
            <w:r>
              <w:t>Forwards STR and Gate Pass to the Issuing Warehouse Supervisor to be duly noted.</w:t>
            </w:r>
          </w:p>
          <w:p w14:paraId="388EE531" w14:textId="77777777" w:rsidR="00B52052" w:rsidRPr="00786F55" w:rsidRDefault="00B52052" w:rsidP="00B52052"/>
        </w:tc>
        <w:tc>
          <w:tcPr>
            <w:tcW w:w="1620" w:type="dxa"/>
            <w:tcBorders>
              <w:top w:val="single" w:sz="4" w:space="0" w:color="auto"/>
              <w:left w:val="single" w:sz="4" w:space="0" w:color="auto"/>
              <w:bottom w:val="single" w:sz="4" w:space="0" w:color="auto"/>
              <w:right w:val="single" w:sz="4" w:space="0" w:color="auto"/>
            </w:tcBorders>
          </w:tcPr>
          <w:p w14:paraId="473C422E" w14:textId="77777777" w:rsidR="00B52052" w:rsidRDefault="00B52052" w:rsidP="00B52052">
            <w:r>
              <w:t>Issuing warehouse custodian</w:t>
            </w:r>
          </w:p>
          <w:p w14:paraId="33519BC2" w14:textId="77777777" w:rsidR="00B52052" w:rsidRDefault="00B52052" w:rsidP="00B52052"/>
        </w:tc>
        <w:tc>
          <w:tcPr>
            <w:tcW w:w="1674" w:type="dxa"/>
            <w:tcBorders>
              <w:top w:val="single" w:sz="4" w:space="0" w:color="auto"/>
              <w:left w:val="single" w:sz="4" w:space="0" w:color="auto"/>
              <w:bottom w:val="single" w:sz="4" w:space="0" w:color="auto"/>
              <w:right w:val="single" w:sz="4" w:space="0" w:color="auto"/>
            </w:tcBorders>
          </w:tcPr>
          <w:p w14:paraId="5CD13EB0" w14:textId="6DC3ACC9" w:rsidR="00B52052" w:rsidRPr="00072D7B" w:rsidRDefault="00B52052" w:rsidP="00B52052">
            <w:pPr>
              <w:jc w:val="center"/>
            </w:pPr>
            <w:r>
              <w:t>Duly filled-out STR and Gate Pass</w:t>
            </w:r>
          </w:p>
        </w:tc>
      </w:tr>
      <w:tr w:rsidR="00B52052" w:rsidRPr="004441F1" w14:paraId="7C713928"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7B6898D" w14:textId="77777777" w:rsidR="00B52052" w:rsidRPr="004441F1" w:rsidRDefault="00B52052" w:rsidP="00B52052">
            <w:pPr>
              <w:jc w:val="center"/>
            </w:pPr>
            <w:r>
              <w:lastRenderedPageBreak/>
              <w:t>8</w:t>
            </w:r>
          </w:p>
        </w:tc>
        <w:tc>
          <w:tcPr>
            <w:tcW w:w="5427" w:type="dxa"/>
            <w:tcBorders>
              <w:top w:val="single" w:sz="4" w:space="0" w:color="auto"/>
              <w:left w:val="single" w:sz="4" w:space="0" w:color="auto"/>
              <w:bottom w:val="single" w:sz="4" w:space="0" w:color="auto"/>
              <w:right w:val="single" w:sz="4" w:space="0" w:color="auto"/>
            </w:tcBorders>
          </w:tcPr>
          <w:p w14:paraId="6B0BD68F" w14:textId="24DA3709" w:rsidR="00B52052" w:rsidRDefault="00B52052" w:rsidP="00B52052">
            <w:r>
              <w:t>Updates the Warehousing System.</w:t>
            </w:r>
          </w:p>
          <w:p w14:paraId="6AE92E6E"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403316A6" w14:textId="77777777" w:rsidR="00B52052" w:rsidRDefault="00B52052" w:rsidP="00B52052">
            <w:r>
              <w:t>Issuing warehouse office staff</w:t>
            </w:r>
          </w:p>
          <w:p w14:paraId="3C2E6A2F" w14:textId="77777777" w:rsidR="00B52052" w:rsidRDefault="00B52052" w:rsidP="00B52052"/>
        </w:tc>
        <w:tc>
          <w:tcPr>
            <w:tcW w:w="1674" w:type="dxa"/>
            <w:tcBorders>
              <w:top w:val="single" w:sz="4" w:space="0" w:color="auto"/>
              <w:left w:val="single" w:sz="4" w:space="0" w:color="auto"/>
              <w:bottom w:val="single" w:sz="4" w:space="0" w:color="auto"/>
              <w:right w:val="single" w:sz="4" w:space="0" w:color="auto"/>
            </w:tcBorders>
          </w:tcPr>
          <w:p w14:paraId="5BAC4F76" w14:textId="750B35DD" w:rsidR="00B52052" w:rsidRPr="00072D7B" w:rsidRDefault="00B52052" w:rsidP="00B52052">
            <w:pPr>
              <w:jc w:val="center"/>
            </w:pPr>
          </w:p>
        </w:tc>
      </w:tr>
      <w:tr w:rsidR="00B52052" w:rsidRPr="004441F1" w14:paraId="4E5860C2"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EAAA4D3" w14:textId="77777777" w:rsidR="00B52052" w:rsidRPr="004441F1" w:rsidRDefault="00B52052" w:rsidP="00B52052">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1381FEB5" w14:textId="77777777" w:rsidR="00B52052" w:rsidRDefault="00B52052" w:rsidP="00B52052">
            <w:r>
              <w:t>Inquire with Operations Department as to the mode of pick-up/delivery and wait for the arrival of the delivery vehicle.</w:t>
            </w:r>
          </w:p>
          <w:p w14:paraId="7D15273D"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2F8F45EC" w14:textId="77777777" w:rsidR="00B52052" w:rsidRDefault="00B52052" w:rsidP="00B52052">
            <w:r>
              <w:t>Issuing warehouse custodian</w:t>
            </w:r>
          </w:p>
          <w:p w14:paraId="267A44D4" w14:textId="77777777" w:rsidR="00B52052" w:rsidRDefault="00B52052" w:rsidP="00B52052"/>
        </w:tc>
        <w:tc>
          <w:tcPr>
            <w:tcW w:w="1674" w:type="dxa"/>
            <w:tcBorders>
              <w:top w:val="single" w:sz="4" w:space="0" w:color="auto"/>
              <w:left w:val="single" w:sz="4" w:space="0" w:color="auto"/>
              <w:bottom w:val="single" w:sz="4" w:space="0" w:color="auto"/>
              <w:right w:val="single" w:sz="4" w:space="0" w:color="auto"/>
            </w:tcBorders>
          </w:tcPr>
          <w:p w14:paraId="3BAF478B" w14:textId="77777777" w:rsidR="00B52052" w:rsidRPr="00072D7B" w:rsidRDefault="00B52052" w:rsidP="00B52052">
            <w:pPr>
              <w:jc w:val="center"/>
            </w:pPr>
          </w:p>
        </w:tc>
      </w:tr>
      <w:tr w:rsidR="00B52052" w:rsidRPr="004441F1" w14:paraId="598E1CAE" w14:textId="77777777" w:rsidTr="002961FB">
        <w:trPr>
          <w:trHeight w:val="593"/>
          <w:jc w:val="center"/>
        </w:trPr>
        <w:tc>
          <w:tcPr>
            <w:tcW w:w="676" w:type="dxa"/>
            <w:tcBorders>
              <w:top w:val="single" w:sz="4" w:space="0" w:color="auto"/>
              <w:left w:val="single" w:sz="4" w:space="0" w:color="auto"/>
              <w:bottom w:val="single" w:sz="4" w:space="0" w:color="auto"/>
              <w:right w:val="single" w:sz="4" w:space="0" w:color="auto"/>
            </w:tcBorders>
          </w:tcPr>
          <w:p w14:paraId="2F84D456" w14:textId="77777777" w:rsidR="00B52052" w:rsidRDefault="00B52052" w:rsidP="00B52052">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15D2A343" w14:textId="77777777" w:rsidR="00B52052" w:rsidRDefault="00B52052" w:rsidP="00B52052">
            <w:r>
              <w:t>Loads requested materials and supplies to the delivery vehicle for shipping/delivery.</w:t>
            </w:r>
          </w:p>
          <w:p w14:paraId="4CCE07C6"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170D06E2" w14:textId="77777777" w:rsidR="00B52052" w:rsidRDefault="00B52052" w:rsidP="00B52052">
            <w:r>
              <w:t>Issuing warehouse staff</w:t>
            </w:r>
          </w:p>
          <w:p w14:paraId="69CDB84F"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14248EFC" w14:textId="77777777" w:rsidR="00B52052" w:rsidRPr="00072D7B" w:rsidRDefault="00B52052" w:rsidP="00B52052">
            <w:pPr>
              <w:jc w:val="center"/>
            </w:pPr>
          </w:p>
        </w:tc>
      </w:tr>
      <w:tr w:rsidR="00B52052" w:rsidRPr="004441F1" w14:paraId="5D560E1D"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BEF35D3" w14:textId="77777777" w:rsidR="00B52052" w:rsidRDefault="00B52052" w:rsidP="00B52052">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62F0A7BB" w14:textId="6F55B9F4" w:rsidR="00B52052" w:rsidRDefault="00B52052" w:rsidP="00B52052">
            <w:r>
              <w:t>Acknowledges receipt of materials and supplies. Signs the STR and forwards the same to the Warehouse Custodian for filing.</w:t>
            </w:r>
          </w:p>
          <w:p w14:paraId="455FA718"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019A2EB8" w14:textId="77777777" w:rsidR="00B52052" w:rsidRPr="004441F1" w:rsidRDefault="00B52052" w:rsidP="00B52052">
            <w:r>
              <w:t>Courier’s representative</w:t>
            </w:r>
          </w:p>
        </w:tc>
        <w:tc>
          <w:tcPr>
            <w:tcW w:w="1674" w:type="dxa"/>
            <w:tcBorders>
              <w:top w:val="single" w:sz="4" w:space="0" w:color="auto"/>
              <w:left w:val="single" w:sz="4" w:space="0" w:color="auto"/>
              <w:bottom w:val="single" w:sz="4" w:space="0" w:color="auto"/>
              <w:right w:val="single" w:sz="4" w:space="0" w:color="auto"/>
            </w:tcBorders>
          </w:tcPr>
          <w:p w14:paraId="12FF0B02" w14:textId="2EFB34F1" w:rsidR="00B52052" w:rsidRPr="00072D7B" w:rsidRDefault="00B52052" w:rsidP="00B52052">
            <w:pPr>
              <w:jc w:val="center"/>
            </w:pPr>
            <w:r>
              <w:t>Duly acknowledged STR</w:t>
            </w:r>
          </w:p>
        </w:tc>
      </w:tr>
      <w:tr w:rsidR="00B52052" w:rsidRPr="004441F1" w14:paraId="485A1CE2"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9685154" w14:textId="77777777" w:rsidR="00B52052" w:rsidRDefault="00B52052" w:rsidP="00B52052">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4204DD21" w14:textId="77777777" w:rsidR="00B52052" w:rsidRDefault="00B52052" w:rsidP="00B52052">
            <w:r>
              <w:t>Receives two (2) copies of Gate Pass from courier’s representative and files one copy (yellow) and forwards another copy (pink) to Accounting Department for charging of expenses.</w:t>
            </w:r>
          </w:p>
          <w:p w14:paraId="4FA41E1E"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66244AA6" w14:textId="77777777" w:rsidR="00B52052" w:rsidRPr="004441F1" w:rsidRDefault="00B52052" w:rsidP="00B52052">
            <w:r>
              <w:t>Guard on duty</w:t>
            </w:r>
          </w:p>
        </w:tc>
        <w:tc>
          <w:tcPr>
            <w:tcW w:w="1674" w:type="dxa"/>
            <w:tcBorders>
              <w:top w:val="single" w:sz="4" w:space="0" w:color="auto"/>
              <w:left w:val="single" w:sz="4" w:space="0" w:color="auto"/>
              <w:bottom w:val="single" w:sz="4" w:space="0" w:color="auto"/>
              <w:right w:val="single" w:sz="4" w:space="0" w:color="auto"/>
            </w:tcBorders>
          </w:tcPr>
          <w:p w14:paraId="1950B5C6" w14:textId="77777777" w:rsidR="00B52052" w:rsidRPr="00072D7B" w:rsidRDefault="00B52052" w:rsidP="00B52052">
            <w:pPr>
              <w:jc w:val="center"/>
            </w:pPr>
            <w:r>
              <w:t>Gate Pass</w:t>
            </w:r>
          </w:p>
        </w:tc>
      </w:tr>
      <w:tr w:rsidR="00B52052" w:rsidRPr="004441F1" w14:paraId="142D6B25"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12ED88" w14:textId="77777777" w:rsidR="00B52052" w:rsidRDefault="00B52052" w:rsidP="00B52052">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252F55AC" w14:textId="77777777" w:rsidR="00B52052" w:rsidRDefault="00B52052" w:rsidP="00B52052">
            <w:r>
              <w:t>Inspects items picked-up and compares details with Gate Pass.</w:t>
            </w:r>
          </w:p>
          <w:p w14:paraId="23F6641A"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3E6B1143" w14:textId="77777777" w:rsidR="00B52052" w:rsidRPr="004441F1" w:rsidRDefault="00B52052" w:rsidP="00B52052">
            <w:r>
              <w:t>Guard on duty</w:t>
            </w:r>
          </w:p>
        </w:tc>
        <w:tc>
          <w:tcPr>
            <w:tcW w:w="1674" w:type="dxa"/>
            <w:tcBorders>
              <w:top w:val="single" w:sz="4" w:space="0" w:color="auto"/>
              <w:left w:val="single" w:sz="4" w:space="0" w:color="auto"/>
              <w:bottom w:val="single" w:sz="4" w:space="0" w:color="auto"/>
              <w:right w:val="single" w:sz="4" w:space="0" w:color="auto"/>
            </w:tcBorders>
          </w:tcPr>
          <w:p w14:paraId="2C820CAF" w14:textId="77777777" w:rsidR="00B52052" w:rsidRPr="00072D7B" w:rsidRDefault="00B52052" w:rsidP="00B52052">
            <w:pPr>
              <w:jc w:val="center"/>
            </w:pPr>
          </w:p>
        </w:tc>
      </w:tr>
      <w:tr w:rsidR="00B52052" w:rsidRPr="004441F1" w14:paraId="7F91666D"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D742E8D" w14:textId="77777777" w:rsidR="00B52052" w:rsidRDefault="00B52052" w:rsidP="00B52052">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5D2AB555" w14:textId="77777777" w:rsidR="00B52052" w:rsidRDefault="00B52052" w:rsidP="00B52052">
            <w:r>
              <w:t>Signs “Checked by” portion of the Gate Pass.</w:t>
            </w:r>
          </w:p>
          <w:p w14:paraId="4A7B5D1D"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79AFF633" w14:textId="77777777" w:rsidR="00B52052" w:rsidRPr="004441F1" w:rsidRDefault="00B52052" w:rsidP="00B52052">
            <w:r>
              <w:t>Guard on duty</w:t>
            </w:r>
          </w:p>
        </w:tc>
        <w:tc>
          <w:tcPr>
            <w:tcW w:w="1674" w:type="dxa"/>
            <w:tcBorders>
              <w:top w:val="single" w:sz="4" w:space="0" w:color="auto"/>
              <w:left w:val="single" w:sz="4" w:space="0" w:color="auto"/>
              <w:bottom w:val="single" w:sz="4" w:space="0" w:color="auto"/>
              <w:right w:val="single" w:sz="4" w:space="0" w:color="auto"/>
            </w:tcBorders>
          </w:tcPr>
          <w:p w14:paraId="6E850C78" w14:textId="77777777" w:rsidR="00B52052" w:rsidRDefault="00B52052" w:rsidP="00B52052">
            <w:pPr>
              <w:jc w:val="center"/>
            </w:pPr>
            <w:r>
              <w:t>Checked Gate Pass</w:t>
            </w:r>
          </w:p>
          <w:p w14:paraId="013C40DF" w14:textId="77777777" w:rsidR="00B52052" w:rsidRPr="00072D7B" w:rsidRDefault="00B52052" w:rsidP="00B52052">
            <w:pPr>
              <w:jc w:val="center"/>
            </w:pPr>
          </w:p>
        </w:tc>
      </w:tr>
      <w:tr w:rsidR="00B52052" w:rsidRPr="004441F1" w14:paraId="15F9D267"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8136561" w14:textId="77777777" w:rsidR="00B52052" w:rsidRDefault="00B52052" w:rsidP="00B52052">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6B24E9F7" w14:textId="77777777" w:rsidR="00B52052" w:rsidRDefault="00B52052" w:rsidP="00B52052">
            <w:r>
              <w:t>Files one copy (pink) of the Gate Pass and forwards one copy (blue) to the warehouse and one copy (white) to Accounting Department.</w:t>
            </w:r>
          </w:p>
          <w:p w14:paraId="02309D9F"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1E1B9E07" w14:textId="77777777" w:rsidR="00B52052" w:rsidRPr="004441F1" w:rsidRDefault="00B52052" w:rsidP="00B52052">
            <w:r>
              <w:t>Guard on duty</w:t>
            </w:r>
          </w:p>
        </w:tc>
        <w:tc>
          <w:tcPr>
            <w:tcW w:w="1674" w:type="dxa"/>
            <w:tcBorders>
              <w:top w:val="single" w:sz="4" w:space="0" w:color="auto"/>
              <w:left w:val="single" w:sz="4" w:space="0" w:color="auto"/>
              <w:bottom w:val="single" w:sz="4" w:space="0" w:color="auto"/>
              <w:right w:val="single" w:sz="4" w:space="0" w:color="auto"/>
            </w:tcBorders>
          </w:tcPr>
          <w:p w14:paraId="248A2E0A" w14:textId="77777777" w:rsidR="00B52052" w:rsidRDefault="00B52052" w:rsidP="00B52052">
            <w:pPr>
              <w:jc w:val="center"/>
            </w:pPr>
            <w:r>
              <w:t>Checked Gate Pass</w:t>
            </w:r>
          </w:p>
          <w:p w14:paraId="641508A7" w14:textId="77777777" w:rsidR="00B52052" w:rsidRPr="00072D7B" w:rsidRDefault="00B52052" w:rsidP="00B52052">
            <w:pPr>
              <w:jc w:val="center"/>
            </w:pPr>
          </w:p>
        </w:tc>
      </w:tr>
      <w:tr w:rsidR="00B52052" w:rsidRPr="004441F1" w14:paraId="71AC31AE"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C0963D4" w14:textId="77777777" w:rsidR="00B52052" w:rsidRDefault="00B52052" w:rsidP="00B52052">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7F478E82" w14:textId="77777777" w:rsidR="00B52052" w:rsidRDefault="00B52052" w:rsidP="00B52052">
            <w:r>
              <w:t>Proceeds to shipping/delivery.</w:t>
            </w:r>
          </w:p>
          <w:p w14:paraId="773310E7"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7D1C5B89" w14:textId="77777777" w:rsidR="00B52052" w:rsidRDefault="00B52052" w:rsidP="00B52052">
            <w:r>
              <w:t>Courier’s representative</w:t>
            </w:r>
          </w:p>
          <w:p w14:paraId="43F08D15"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7E613145" w14:textId="77777777" w:rsidR="00B52052" w:rsidRPr="00072D7B" w:rsidRDefault="00B52052" w:rsidP="00B52052">
            <w:pPr>
              <w:jc w:val="center"/>
            </w:pPr>
          </w:p>
        </w:tc>
      </w:tr>
      <w:tr w:rsidR="00B52052" w:rsidRPr="004441F1" w14:paraId="11468458"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5FAC5BC" w14:textId="77777777" w:rsidR="00B52052" w:rsidRDefault="00B52052" w:rsidP="00B52052">
            <w:pPr>
              <w:jc w:val="center"/>
            </w:pPr>
            <w:r>
              <w:t>17</w:t>
            </w:r>
          </w:p>
        </w:tc>
        <w:tc>
          <w:tcPr>
            <w:tcW w:w="5427" w:type="dxa"/>
            <w:tcBorders>
              <w:top w:val="single" w:sz="4" w:space="0" w:color="auto"/>
              <w:left w:val="single" w:sz="4" w:space="0" w:color="auto"/>
              <w:bottom w:val="single" w:sz="4" w:space="0" w:color="auto"/>
              <w:right w:val="single" w:sz="4" w:space="0" w:color="auto"/>
            </w:tcBorders>
          </w:tcPr>
          <w:p w14:paraId="3080C24C" w14:textId="77777777" w:rsidR="00B52052" w:rsidRDefault="00B52052" w:rsidP="00B52052">
            <w:r>
              <w:t>Receives items requested.</w:t>
            </w:r>
          </w:p>
          <w:p w14:paraId="56AAA0F8" w14:textId="77777777" w:rsidR="00B52052" w:rsidRDefault="00B52052" w:rsidP="00B52052"/>
          <w:p w14:paraId="4E9765F8" w14:textId="451C89DD" w:rsidR="00B52052" w:rsidRPr="00F65084" w:rsidRDefault="00B52052" w:rsidP="00B52052">
            <w:pPr>
              <w:rPr>
                <w:i/>
              </w:rPr>
            </w:pPr>
            <w:r>
              <w:rPr>
                <w:i/>
              </w:rPr>
              <w:t xml:space="preserve">See </w:t>
            </w:r>
            <w:r w:rsidR="00F65084">
              <w:rPr>
                <w:i/>
              </w:rPr>
              <w:t xml:space="preserve">Warehouse Receiving of Materials and Supplies for detailed procedures, </w:t>
            </w:r>
            <w:r w:rsidR="00F65084" w:rsidRPr="00F65084">
              <w:rPr>
                <w:b/>
                <w:i/>
              </w:rPr>
              <w:t>page 11</w:t>
            </w:r>
            <w:r w:rsidR="00F65084">
              <w:rPr>
                <w:i/>
              </w:rPr>
              <w:t>.</w:t>
            </w:r>
          </w:p>
        </w:tc>
        <w:tc>
          <w:tcPr>
            <w:tcW w:w="1620" w:type="dxa"/>
            <w:tcBorders>
              <w:top w:val="single" w:sz="4" w:space="0" w:color="auto"/>
              <w:left w:val="single" w:sz="4" w:space="0" w:color="auto"/>
              <w:bottom w:val="single" w:sz="4" w:space="0" w:color="auto"/>
              <w:right w:val="single" w:sz="4" w:space="0" w:color="auto"/>
            </w:tcBorders>
          </w:tcPr>
          <w:p w14:paraId="212FAC18" w14:textId="77777777" w:rsidR="00B52052" w:rsidRDefault="00B52052" w:rsidP="00B52052">
            <w:r>
              <w:t>Requesting warehouse custodian</w:t>
            </w:r>
          </w:p>
          <w:p w14:paraId="3CE9D5C2"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71BA406D" w14:textId="77777777" w:rsidR="00B52052" w:rsidRPr="00072D7B" w:rsidRDefault="00B52052" w:rsidP="00B52052">
            <w:pPr>
              <w:jc w:val="center"/>
            </w:pPr>
          </w:p>
        </w:tc>
      </w:tr>
      <w:tr w:rsidR="00B52052" w:rsidRPr="004441F1" w14:paraId="6D5CB751" w14:textId="77777777" w:rsidTr="00FA0BCA">
        <w:trPr>
          <w:trHeight w:val="584"/>
          <w:jc w:val="center"/>
        </w:trPr>
        <w:tc>
          <w:tcPr>
            <w:tcW w:w="676" w:type="dxa"/>
            <w:tcBorders>
              <w:top w:val="single" w:sz="4" w:space="0" w:color="auto"/>
              <w:left w:val="single" w:sz="4" w:space="0" w:color="auto"/>
              <w:bottom w:val="single" w:sz="4" w:space="0" w:color="auto"/>
              <w:right w:val="single" w:sz="4" w:space="0" w:color="auto"/>
            </w:tcBorders>
          </w:tcPr>
          <w:p w14:paraId="594FE96D" w14:textId="77777777" w:rsidR="00B52052" w:rsidRDefault="00B52052" w:rsidP="00B52052">
            <w:pPr>
              <w:jc w:val="center"/>
            </w:pPr>
            <w:r>
              <w:lastRenderedPageBreak/>
              <w:t>18</w:t>
            </w:r>
          </w:p>
        </w:tc>
        <w:tc>
          <w:tcPr>
            <w:tcW w:w="5427" w:type="dxa"/>
            <w:tcBorders>
              <w:top w:val="single" w:sz="4" w:space="0" w:color="auto"/>
              <w:left w:val="single" w:sz="4" w:space="0" w:color="auto"/>
              <w:bottom w:val="single" w:sz="4" w:space="0" w:color="auto"/>
              <w:right w:val="single" w:sz="4" w:space="0" w:color="auto"/>
            </w:tcBorders>
          </w:tcPr>
          <w:p w14:paraId="69BAE30C" w14:textId="77777777" w:rsidR="00B52052" w:rsidRDefault="00B52052" w:rsidP="00B52052">
            <w:r>
              <w:t>Informs warehouse custodian of the receipt of the requested materials and supplies.</w:t>
            </w:r>
          </w:p>
          <w:p w14:paraId="41A52524"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778EB17D" w14:textId="77777777" w:rsidR="00B52052" w:rsidRDefault="00B52052" w:rsidP="00B52052">
            <w:r>
              <w:t>Requesting warehouse custodian</w:t>
            </w:r>
          </w:p>
          <w:p w14:paraId="383BF954"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6FD8DB29" w14:textId="77777777" w:rsidR="00B52052" w:rsidRPr="00072D7B" w:rsidRDefault="00B52052" w:rsidP="00B52052">
            <w:pPr>
              <w:jc w:val="center"/>
            </w:pPr>
          </w:p>
        </w:tc>
      </w:tr>
      <w:tr w:rsidR="00B52052" w:rsidRPr="004441F1" w14:paraId="4416E342"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8F18F58" w14:textId="77777777" w:rsidR="00B52052" w:rsidRDefault="00B52052" w:rsidP="00B52052">
            <w:pPr>
              <w:jc w:val="center"/>
            </w:pPr>
            <w:r>
              <w:t>19</w:t>
            </w:r>
          </w:p>
        </w:tc>
        <w:tc>
          <w:tcPr>
            <w:tcW w:w="5427" w:type="dxa"/>
            <w:tcBorders>
              <w:top w:val="single" w:sz="4" w:space="0" w:color="auto"/>
              <w:left w:val="single" w:sz="4" w:space="0" w:color="auto"/>
              <w:bottom w:val="single" w:sz="4" w:space="0" w:color="auto"/>
              <w:right w:val="single" w:sz="4" w:space="0" w:color="auto"/>
            </w:tcBorders>
          </w:tcPr>
          <w:p w14:paraId="0614F29F" w14:textId="7C7BBEF0" w:rsidR="00B52052" w:rsidRDefault="00B52052" w:rsidP="00B52052">
            <w:r>
              <w:t>Receives copy of the STR and files sequentially. Simultaneously, updates the Warehousing System.</w:t>
            </w:r>
          </w:p>
          <w:p w14:paraId="6CAC7475"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2EFC9D46" w14:textId="77777777" w:rsidR="00B52052" w:rsidRDefault="00B52052" w:rsidP="00B52052">
            <w:r>
              <w:t>Requesting warehouse custodian</w:t>
            </w:r>
          </w:p>
          <w:p w14:paraId="2C2A4825"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6D1E7261" w14:textId="4BB51D4E" w:rsidR="00B52052" w:rsidRPr="00072D7B" w:rsidRDefault="00B52052" w:rsidP="00B52052">
            <w:pPr>
              <w:jc w:val="center"/>
            </w:pPr>
            <w:r>
              <w:t>Duly noted STR</w:t>
            </w:r>
          </w:p>
        </w:tc>
      </w:tr>
      <w:tr w:rsidR="00B52052" w:rsidRPr="004441F1" w14:paraId="7C4CDD70"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D1923BC" w14:textId="77777777" w:rsidR="00B52052" w:rsidRDefault="00B52052" w:rsidP="00B52052">
            <w:pPr>
              <w:jc w:val="center"/>
            </w:pPr>
            <w:r>
              <w:t>20</w:t>
            </w:r>
          </w:p>
        </w:tc>
        <w:tc>
          <w:tcPr>
            <w:tcW w:w="5427" w:type="dxa"/>
            <w:tcBorders>
              <w:top w:val="single" w:sz="4" w:space="0" w:color="auto"/>
              <w:left w:val="single" w:sz="4" w:space="0" w:color="auto"/>
              <w:bottom w:val="single" w:sz="4" w:space="0" w:color="auto"/>
              <w:right w:val="single" w:sz="4" w:space="0" w:color="auto"/>
            </w:tcBorders>
          </w:tcPr>
          <w:p w14:paraId="087CA516" w14:textId="65890233" w:rsidR="00B52052" w:rsidRDefault="00B52052" w:rsidP="00B52052">
            <w:r>
              <w:t>Proceeds to Warehousing Receiving Process.</w:t>
            </w:r>
          </w:p>
          <w:p w14:paraId="30D602E7" w14:textId="77777777" w:rsidR="00B52052" w:rsidRDefault="00B52052" w:rsidP="00B52052"/>
        </w:tc>
        <w:tc>
          <w:tcPr>
            <w:tcW w:w="1620" w:type="dxa"/>
            <w:tcBorders>
              <w:top w:val="single" w:sz="4" w:space="0" w:color="auto"/>
              <w:left w:val="single" w:sz="4" w:space="0" w:color="auto"/>
              <w:bottom w:val="single" w:sz="4" w:space="0" w:color="auto"/>
              <w:right w:val="single" w:sz="4" w:space="0" w:color="auto"/>
            </w:tcBorders>
          </w:tcPr>
          <w:p w14:paraId="1D3A1D74" w14:textId="77777777" w:rsidR="00B52052" w:rsidRDefault="00B52052" w:rsidP="00B52052">
            <w:r>
              <w:t>Requesting warehouse custodian</w:t>
            </w:r>
          </w:p>
          <w:p w14:paraId="5988B432" w14:textId="77777777" w:rsidR="00B52052" w:rsidRPr="004441F1" w:rsidRDefault="00B52052" w:rsidP="00B52052"/>
        </w:tc>
        <w:tc>
          <w:tcPr>
            <w:tcW w:w="1674" w:type="dxa"/>
            <w:tcBorders>
              <w:top w:val="single" w:sz="4" w:space="0" w:color="auto"/>
              <w:left w:val="single" w:sz="4" w:space="0" w:color="auto"/>
              <w:bottom w:val="single" w:sz="4" w:space="0" w:color="auto"/>
              <w:right w:val="single" w:sz="4" w:space="0" w:color="auto"/>
            </w:tcBorders>
          </w:tcPr>
          <w:p w14:paraId="6C75BFD2" w14:textId="77777777" w:rsidR="00B52052" w:rsidRPr="00072D7B" w:rsidRDefault="00B52052" w:rsidP="00B52052">
            <w:pPr>
              <w:jc w:val="center"/>
            </w:pPr>
          </w:p>
        </w:tc>
      </w:tr>
    </w:tbl>
    <w:p w14:paraId="43F7C25C" w14:textId="1826E921" w:rsidR="00BA3A42" w:rsidRDefault="001D7C2D" w:rsidP="002C0980">
      <w:r>
        <w:br w:type="page"/>
      </w:r>
    </w:p>
    <w:p w14:paraId="27CA613E" w14:textId="77777777" w:rsidR="001C189B" w:rsidRDefault="001C189B"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1D7C2D" w:rsidRPr="00F70EF8" w14:paraId="5712140B" w14:textId="77777777" w:rsidTr="00D647E6">
        <w:trPr>
          <w:trHeight w:val="287"/>
          <w:tblHeader/>
          <w:jc w:val="center"/>
        </w:trPr>
        <w:tc>
          <w:tcPr>
            <w:tcW w:w="9397" w:type="dxa"/>
            <w:gridSpan w:val="4"/>
          </w:tcPr>
          <w:p w14:paraId="12E81DAD" w14:textId="77777777" w:rsidR="001D7C2D" w:rsidRPr="00DD0684" w:rsidRDefault="001D7C2D" w:rsidP="00D647E6">
            <w:pPr>
              <w:jc w:val="center"/>
              <w:rPr>
                <w:sz w:val="16"/>
                <w:szCs w:val="16"/>
              </w:rPr>
            </w:pPr>
          </w:p>
          <w:p w14:paraId="6DC73456" w14:textId="77777777" w:rsidR="001D7C2D" w:rsidRPr="00DD0684" w:rsidRDefault="001D7C2D" w:rsidP="00D647E6">
            <w:pPr>
              <w:jc w:val="center"/>
            </w:pPr>
            <w:r w:rsidRPr="00DD0684">
              <w:t>Inter-Company Issuance of Materials and Supplies</w:t>
            </w:r>
          </w:p>
          <w:p w14:paraId="0E2FB3D1" w14:textId="77777777" w:rsidR="001D7C2D" w:rsidRPr="00DD0684" w:rsidRDefault="001D7C2D" w:rsidP="00D647E6">
            <w:pPr>
              <w:jc w:val="center"/>
              <w:rPr>
                <w:sz w:val="16"/>
                <w:szCs w:val="16"/>
              </w:rPr>
            </w:pPr>
          </w:p>
        </w:tc>
      </w:tr>
      <w:tr w:rsidR="001D7C2D" w:rsidRPr="0037265A" w14:paraId="3357C68B" w14:textId="77777777" w:rsidTr="00D647E6">
        <w:trPr>
          <w:trHeight w:val="339"/>
          <w:tblHeader/>
          <w:jc w:val="center"/>
        </w:trPr>
        <w:tc>
          <w:tcPr>
            <w:tcW w:w="676" w:type="dxa"/>
            <w:vAlign w:val="bottom"/>
          </w:tcPr>
          <w:p w14:paraId="6B97CFE5" w14:textId="77777777" w:rsidR="001D7C2D" w:rsidRPr="00DD0684" w:rsidRDefault="001D7C2D" w:rsidP="00D647E6">
            <w:pPr>
              <w:jc w:val="center"/>
            </w:pPr>
            <w:r w:rsidRPr="00DD0684">
              <w:t>Step No.</w:t>
            </w:r>
          </w:p>
        </w:tc>
        <w:tc>
          <w:tcPr>
            <w:tcW w:w="5427" w:type="dxa"/>
            <w:vAlign w:val="bottom"/>
          </w:tcPr>
          <w:p w14:paraId="3A0F8598" w14:textId="77777777" w:rsidR="001D7C2D" w:rsidRPr="00DD0684" w:rsidRDefault="001D7C2D" w:rsidP="00D647E6">
            <w:pPr>
              <w:jc w:val="center"/>
            </w:pPr>
            <w:r w:rsidRPr="00DD0684">
              <w:t>Activity</w:t>
            </w:r>
          </w:p>
        </w:tc>
        <w:tc>
          <w:tcPr>
            <w:tcW w:w="1620" w:type="dxa"/>
            <w:vAlign w:val="bottom"/>
          </w:tcPr>
          <w:p w14:paraId="0084E660" w14:textId="77777777" w:rsidR="001D7C2D" w:rsidRPr="00DD0684" w:rsidRDefault="001D7C2D" w:rsidP="00D647E6">
            <w:pPr>
              <w:jc w:val="center"/>
            </w:pPr>
            <w:r w:rsidRPr="00DD0684">
              <w:t>Personnel</w:t>
            </w:r>
          </w:p>
          <w:p w14:paraId="05868F4D" w14:textId="77777777" w:rsidR="001D7C2D" w:rsidRPr="00DD0684" w:rsidRDefault="001D7C2D" w:rsidP="00D647E6">
            <w:pPr>
              <w:jc w:val="center"/>
            </w:pPr>
            <w:r w:rsidRPr="00DD0684">
              <w:t>Involved</w:t>
            </w:r>
          </w:p>
        </w:tc>
        <w:tc>
          <w:tcPr>
            <w:tcW w:w="1674" w:type="dxa"/>
            <w:vAlign w:val="bottom"/>
          </w:tcPr>
          <w:p w14:paraId="163426B6" w14:textId="77777777" w:rsidR="001D7C2D" w:rsidRPr="00DD0684" w:rsidRDefault="001D7C2D" w:rsidP="00D647E6">
            <w:pPr>
              <w:jc w:val="center"/>
            </w:pPr>
            <w:r w:rsidRPr="00DD0684">
              <w:t>Business</w:t>
            </w:r>
          </w:p>
          <w:p w14:paraId="69BDD9C2" w14:textId="77777777" w:rsidR="001D7C2D" w:rsidRPr="00DD0684" w:rsidRDefault="001D7C2D" w:rsidP="00D647E6">
            <w:pPr>
              <w:jc w:val="center"/>
            </w:pPr>
            <w:r w:rsidRPr="00DD0684">
              <w:t>Forms</w:t>
            </w:r>
          </w:p>
        </w:tc>
      </w:tr>
      <w:tr w:rsidR="001D7C2D" w:rsidRPr="004441F1" w14:paraId="528CA4BB" w14:textId="77777777" w:rsidTr="00D647E6">
        <w:trPr>
          <w:trHeight w:val="161"/>
          <w:jc w:val="center"/>
        </w:trPr>
        <w:tc>
          <w:tcPr>
            <w:tcW w:w="676" w:type="dxa"/>
            <w:tcBorders>
              <w:bottom w:val="single" w:sz="4" w:space="0" w:color="auto"/>
            </w:tcBorders>
          </w:tcPr>
          <w:p w14:paraId="49689118" w14:textId="77777777" w:rsidR="001D7C2D" w:rsidRPr="004441F1" w:rsidRDefault="001D7C2D" w:rsidP="00D647E6">
            <w:pPr>
              <w:jc w:val="center"/>
            </w:pPr>
            <w:r>
              <w:t>1</w:t>
            </w:r>
          </w:p>
        </w:tc>
        <w:tc>
          <w:tcPr>
            <w:tcW w:w="5427" w:type="dxa"/>
            <w:tcBorders>
              <w:bottom w:val="single" w:sz="4" w:space="0" w:color="auto"/>
            </w:tcBorders>
          </w:tcPr>
          <w:p w14:paraId="4B933450" w14:textId="77777777" w:rsidR="001D7C2D" w:rsidRDefault="001D7C2D" w:rsidP="001D7C2D">
            <w:r>
              <w:t>Receives advise from Marketing and Sales Department of items to be ordered.</w:t>
            </w:r>
          </w:p>
          <w:p w14:paraId="694ABECC" w14:textId="77777777" w:rsidR="00341F70" w:rsidRPr="004441F1" w:rsidRDefault="00341F70" w:rsidP="001D7C2D"/>
        </w:tc>
        <w:tc>
          <w:tcPr>
            <w:tcW w:w="1620" w:type="dxa"/>
            <w:tcBorders>
              <w:bottom w:val="single" w:sz="4" w:space="0" w:color="auto"/>
            </w:tcBorders>
          </w:tcPr>
          <w:p w14:paraId="73867ADD" w14:textId="77777777" w:rsidR="001D7C2D" w:rsidRPr="004441F1" w:rsidRDefault="00B45224" w:rsidP="00D647E6">
            <w:r>
              <w:t>Warehouse custodian</w:t>
            </w:r>
          </w:p>
        </w:tc>
        <w:tc>
          <w:tcPr>
            <w:tcW w:w="1674" w:type="dxa"/>
            <w:tcBorders>
              <w:bottom w:val="single" w:sz="4" w:space="0" w:color="auto"/>
            </w:tcBorders>
          </w:tcPr>
          <w:p w14:paraId="09245990" w14:textId="77777777" w:rsidR="001D7C2D" w:rsidRPr="00072D7B" w:rsidRDefault="001D7C2D" w:rsidP="00D647E6">
            <w:pPr>
              <w:jc w:val="center"/>
            </w:pPr>
          </w:p>
        </w:tc>
      </w:tr>
      <w:tr w:rsidR="00B45224" w:rsidRPr="004441F1" w14:paraId="3565DF43" w14:textId="77777777" w:rsidTr="00D647E6">
        <w:trPr>
          <w:trHeight w:val="161"/>
          <w:jc w:val="center"/>
        </w:trPr>
        <w:tc>
          <w:tcPr>
            <w:tcW w:w="676" w:type="dxa"/>
            <w:tcBorders>
              <w:bottom w:val="single" w:sz="4" w:space="0" w:color="auto"/>
            </w:tcBorders>
          </w:tcPr>
          <w:p w14:paraId="78987558" w14:textId="77777777" w:rsidR="00B45224" w:rsidRPr="004441F1" w:rsidRDefault="00B45224" w:rsidP="00B45224">
            <w:pPr>
              <w:jc w:val="center"/>
            </w:pPr>
            <w:r>
              <w:t>2</w:t>
            </w:r>
          </w:p>
        </w:tc>
        <w:tc>
          <w:tcPr>
            <w:tcW w:w="5427" w:type="dxa"/>
            <w:tcBorders>
              <w:bottom w:val="single" w:sz="4" w:space="0" w:color="auto"/>
            </w:tcBorders>
          </w:tcPr>
          <w:p w14:paraId="0BDAA1E4" w14:textId="77777777" w:rsidR="00B45224" w:rsidRDefault="00B45224" w:rsidP="00B45224">
            <w:r>
              <w:t>Checks availability of items ordered.</w:t>
            </w:r>
          </w:p>
          <w:p w14:paraId="5D81511D" w14:textId="77777777" w:rsidR="00B45224" w:rsidRDefault="00B45224" w:rsidP="00B45224"/>
          <w:p w14:paraId="4511A299" w14:textId="77777777" w:rsidR="00B45224" w:rsidRDefault="00B45224" w:rsidP="00B45224">
            <w:pPr>
              <w:rPr>
                <w:i/>
              </w:rPr>
            </w:pPr>
            <w:r w:rsidRPr="002C098A">
              <w:rPr>
                <w:i/>
              </w:rPr>
              <w:t xml:space="preserve">If requested items are unavailable, </w:t>
            </w:r>
            <w:r>
              <w:rPr>
                <w:i/>
              </w:rPr>
              <w:t xml:space="preserve">inquires with Sales and Marketing Department to either purchase the items ordered or cancel order. If items are to be purchased, </w:t>
            </w:r>
            <w:r w:rsidRPr="002C098A">
              <w:rPr>
                <w:i/>
              </w:rPr>
              <w:t>Purchase Requisition and forwards to Purchasing Department for procurement.</w:t>
            </w:r>
          </w:p>
          <w:p w14:paraId="509791FC" w14:textId="77777777" w:rsidR="00B45224" w:rsidRDefault="00B45224" w:rsidP="00B45224"/>
          <w:p w14:paraId="61C8588C" w14:textId="77777777" w:rsidR="00B45224" w:rsidRPr="003929DC" w:rsidRDefault="00B45224" w:rsidP="00B45224">
            <w:pPr>
              <w:rPr>
                <w:i/>
              </w:rPr>
            </w:pPr>
            <w:r>
              <w:rPr>
                <w:i/>
              </w:rPr>
              <w:t>Purchased items shall be received in accordance with the policies and procedures for Warehouse Receiving of Materials and Supplies.</w:t>
            </w:r>
          </w:p>
          <w:p w14:paraId="5DF9D131" w14:textId="77777777" w:rsidR="00B45224" w:rsidRPr="00341F70" w:rsidRDefault="00B45224" w:rsidP="00B45224"/>
        </w:tc>
        <w:tc>
          <w:tcPr>
            <w:tcW w:w="1620" w:type="dxa"/>
            <w:tcBorders>
              <w:bottom w:val="single" w:sz="4" w:space="0" w:color="auto"/>
            </w:tcBorders>
          </w:tcPr>
          <w:p w14:paraId="53DB38F0" w14:textId="77777777" w:rsidR="00B45224" w:rsidRPr="004441F1" w:rsidRDefault="00B45224" w:rsidP="00B45224">
            <w:r>
              <w:t>Warehouse custodian</w:t>
            </w:r>
          </w:p>
        </w:tc>
        <w:tc>
          <w:tcPr>
            <w:tcW w:w="1674" w:type="dxa"/>
            <w:tcBorders>
              <w:bottom w:val="single" w:sz="4" w:space="0" w:color="auto"/>
            </w:tcBorders>
          </w:tcPr>
          <w:p w14:paraId="1C243DDC" w14:textId="77777777" w:rsidR="00B45224" w:rsidRPr="00072D7B" w:rsidRDefault="00B45224" w:rsidP="00B45224">
            <w:pPr>
              <w:jc w:val="center"/>
            </w:pPr>
          </w:p>
        </w:tc>
      </w:tr>
      <w:tr w:rsidR="00B45224" w:rsidRPr="004441F1" w14:paraId="77167C9A"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032EBFA" w14:textId="77777777" w:rsidR="00B45224" w:rsidRPr="004441F1" w:rsidRDefault="00B45224" w:rsidP="00B45224">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5C93991B" w14:textId="77777777" w:rsidR="00B45224" w:rsidRDefault="00B45224" w:rsidP="00B45224">
            <w:r>
              <w:t>Receives Sales Order (SO) from Marketing and Sales Department and temporarily files the same.</w:t>
            </w:r>
          </w:p>
          <w:p w14:paraId="25657EFF" w14:textId="77777777" w:rsidR="00B45224" w:rsidRPr="004441F1" w:rsidRDefault="00B45224" w:rsidP="00B45224"/>
        </w:tc>
        <w:tc>
          <w:tcPr>
            <w:tcW w:w="1620" w:type="dxa"/>
            <w:tcBorders>
              <w:top w:val="single" w:sz="4" w:space="0" w:color="auto"/>
              <w:left w:val="single" w:sz="4" w:space="0" w:color="auto"/>
              <w:bottom w:val="single" w:sz="4" w:space="0" w:color="auto"/>
              <w:right w:val="single" w:sz="4" w:space="0" w:color="auto"/>
            </w:tcBorders>
          </w:tcPr>
          <w:p w14:paraId="41C5BC7A" w14:textId="77777777" w:rsidR="00B45224" w:rsidRPr="004441F1" w:rsidRDefault="00B45224" w:rsidP="00B45224">
            <w:r>
              <w:t>Warehouse custodian</w:t>
            </w:r>
          </w:p>
        </w:tc>
        <w:tc>
          <w:tcPr>
            <w:tcW w:w="1674" w:type="dxa"/>
            <w:tcBorders>
              <w:top w:val="single" w:sz="4" w:space="0" w:color="auto"/>
              <w:left w:val="single" w:sz="4" w:space="0" w:color="auto"/>
              <w:bottom w:val="single" w:sz="4" w:space="0" w:color="auto"/>
              <w:right w:val="single" w:sz="4" w:space="0" w:color="auto"/>
            </w:tcBorders>
          </w:tcPr>
          <w:p w14:paraId="59DC64DE" w14:textId="77777777" w:rsidR="00B45224" w:rsidRPr="00072D7B" w:rsidRDefault="00386984" w:rsidP="00B45224">
            <w:pPr>
              <w:jc w:val="center"/>
            </w:pPr>
            <w:r>
              <w:t>Duly approved SO</w:t>
            </w:r>
          </w:p>
        </w:tc>
      </w:tr>
      <w:tr w:rsidR="00B45224" w:rsidRPr="004441F1" w14:paraId="2D469830"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4B705A0" w14:textId="77777777" w:rsidR="00B45224" w:rsidRPr="004441F1" w:rsidRDefault="00B45224" w:rsidP="00B45224">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6C5F9155" w14:textId="77777777" w:rsidR="00B45224" w:rsidRDefault="00B45224" w:rsidP="00B45224">
            <w:r>
              <w:t>Prepares items for delivery.</w:t>
            </w:r>
          </w:p>
          <w:p w14:paraId="29574B4A" w14:textId="77777777" w:rsidR="00B45224" w:rsidRDefault="00B45224" w:rsidP="00B45224"/>
        </w:tc>
        <w:tc>
          <w:tcPr>
            <w:tcW w:w="1620" w:type="dxa"/>
            <w:tcBorders>
              <w:top w:val="single" w:sz="4" w:space="0" w:color="auto"/>
              <w:left w:val="single" w:sz="4" w:space="0" w:color="auto"/>
              <w:bottom w:val="single" w:sz="4" w:space="0" w:color="auto"/>
              <w:right w:val="single" w:sz="4" w:space="0" w:color="auto"/>
            </w:tcBorders>
          </w:tcPr>
          <w:p w14:paraId="14F00E75" w14:textId="77777777" w:rsidR="00B45224" w:rsidRDefault="00B45224" w:rsidP="00B45224">
            <w:r>
              <w:t>Warehouse custodian</w:t>
            </w:r>
          </w:p>
          <w:p w14:paraId="5867574C" w14:textId="77777777" w:rsidR="00B45224" w:rsidRPr="004441F1" w:rsidRDefault="00B45224" w:rsidP="00B45224"/>
        </w:tc>
        <w:tc>
          <w:tcPr>
            <w:tcW w:w="1674" w:type="dxa"/>
            <w:tcBorders>
              <w:top w:val="single" w:sz="4" w:space="0" w:color="auto"/>
              <w:left w:val="single" w:sz="4" w:space="0" w:color="auto"/>
              <w:bottom w:val="single" w:sz="4" w:space="0" w:color="auto"/>
              <w:right w:val="single" w:sz="4" w:space="0" w:color="auto"/>
            </w:tcBorders>
          </w:tcPr>
          <w:p w14:paraId="0F8CF2AD" w14:textId="77777777" w:rsidR="00B45224" w:rsidRPr="00072D7B" w:rsidRDefault="00B45224" w:rsidP="00B45224">
            <w:pPr>
              <w:jc w:val="center"/>
            </w:pPr>
          </w:p>
        </w:tc>
      </w:tr>
      <w:tr w:rsidR="00B45224" w:rsidRPr="004441F1" w14:paraId="497E40D1"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8492BE7" w14:textId="77777777" w:rsidR="00B45224" w:rsidRDefault="00B45224" w:rsidP="00B45224">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7A25F4D0" w14:textId="77777777" w:rsidR="00B45224" w:rsidRDefault="00B45224" w:rsidP="00B45224">
            <w:r>
              <w:t xml:space="preserve">Prepares two (2) copies of Delivery Receipt (DR) and three (3) copies of </w:t>
            </w:r>
            <w:r w:rsidR="00386984">
              <w:t>Material and Supplies Issuance Slip (MSIS)</w:t>
            </w:r>
            <w:r>
              <w:t>.</w:t>
            </w:r>
          </w:p>
          <w:p w14:paraId="1D2DBCBC" w14:textId="77777777" w:rsidR="00B45224" w:rsidRDefault="00B45224" w:rsidP="00B45224"/>
        </w:tc>
        <w:tc>
          <w:tcPr>
            <w:tcW w:w="1620" w:type="dxa"/>
            <w:tcBorders>
              <w:top w:val="single" w:sz="4" w:space="0" w:color="auto"/>
              <w:left w:val="single" w:sz="4" w:space="0" w:color="auto"/>
              <w:bottom w:val="single" w:sz="4" w:space="0" w:color="auto"/>
              <w:right w:val="single" w:sz="4" w:space="0" w:color="auto"/>
            </w:tcBorders>
          </w:tcPr>
          <w:p w14:paraId="7EAE44CC" w14:textId="77777777" w:rsidR="00B45224" w:rsidRPr="004441F1" w:rsidRDefault="00B45224" w:rsidP="00B45224">
            <w:r>
              <w:t>Warehouse custodian</w:t>
            </w:r>
          </w:p>
        </w:tc>
        <w:tc>
          <w:tcPr>
            <w:tcW w:w="1674" w:type="dxa"/>
            <w:tcBorders>
              <w:top w:val="single" w:sz="4" w:space="0" w:color="auto"/>
              <w:left w:val="single" w:sz="4" w:space="0" w:color="auto"/>
              <w:bottom w:val="single" w:sz="4" w:space="0" w:color="auto"/>
              <w:right w:val="single" w:sz="4" w:space="0" w:color="auto"/>
            </w:tcBorders>
          </w:tcPr>
          <w:p w14:paraId="7E923167" w14:textId="77777777" w:rsidR="00B45224" w:rsidRPr="00072D7B" w:rsidRDefault="00386984" w:rsidP="00386984">
            <w:pPr>
              <w:jc w:val="center"/>
            </w:pPr>
            <w:r>
              <w:t>DR and MSIS</w:t>
            </w:r>
          </w:p>
        </w:tc>
      </w:tr>
      <w:tr w:rsidR="00B45224" w:rsidRPr="004441F1" w14:paraId="0302CB4D"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B896A45" w14:textId="77777777" w:rsidR="00B45224" w:rsidRDefault="00B45224" w:rsidP="00B45224">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31BE9276" w14:textId="77777777" w:rsidR="00B45224" w:rsidRDefault="00B45224" w:rsidP="00B45224">
            <w:r>
              <w:t>Updates Warehousing System.</w:t>
            </w:r>
          </w:p>
          <w:p w14:paraId="770597F3" w14:textId="77777777" w:rsidR="00B45224" w:rsidRDefault="00B45224" w:rsidP="00B45224"/>
        </w:tc>
        <w:tc>
          <w:tcPr>
            <w:tcW w:w="1620" w:type="dxa"/>
            <w:tcBorders>
              <w:top w:val="single" w:sz="4" w:space="0" w:color="auto"/>
              <w:left w:val="single" w:sz="4" w:space="0" w:color="auto"/>
              <w:bottom w:val="single" w:sz="4" w:space="0" w:color="auto"/>
              <w:right w:val="single" w:sz="4" w:space="0" w:color="auto"/>
            </w:tcBorders>
          </w:tcPr>
          <w:p w14:paraId="2CA33260" w14:textId="77777777" w:rsidR="00B45224" w:rsidRDefault="00B45224" w:rsidP="00B45224">
            <w:r>
              <w:t>Warehouse office staff</w:t>
            </w:r>
          </w:p>
          <w:p w14:paraId="0BD05256" w14:textId="77777777" w:rsidR="00B45224" w:rsidRPr="004441F1" w:rsidRDefault="00B45224" w:rsidP="00B45224"/>
        </w:tc>
        <w:tc>
          <w:tcPr>
            <w:tcW w:w="1674" w:type="dxa"/>
            <w:tcBorders>
              <w:top w:val="single" w:sz="4" w:space="0" w:color="auto"/>
              <w:left w:val="single" w:sz="4" w:space="0" w:color="auto"/>
              <w:bottom w:val="single" w:sz="4" w:space="0" w:color="auto"/>
              <w:right w:val="single" w:sz="4" w:space="0" w:color="auto"/>
            </w:tcBorders>
          </w:tcPr>
          <w:p w14:paraId="51F36F54" w14:textId="77777777" w:rsidR="00B45224" w:rsidRPr="00072D7B" w:rsidRDefault="00B45224" w:rsidP="00B45224">
            <w:pPr>
              <w:jc w:val="center"/>
            </w:pPr>
          </w:p>
        </w:tc>
      </w:tr>
      <w:tr w:rsidR="00B45224" w:rsidRPr="004441F1" w14:paraId="3E9F7934"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D3DFE06" w14:textId="77777777" w:rsidR="00B45224" w:rsidRPr="004441F1" w:rsidRDefault="00B45224" w:rsidP="00B45224">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6E46F6BC" w14:textId="77777777" w:rsidR="00B45224" w:rsidRDefault="00B45224" w:rsidP="00B45224">
            <w:r>
              <w:t xml:space="preserve">Forwards </w:t>
            </w:r>
            <w:r w:rsidR="00386984">
              <w:t>MSIS</w:t>
            </w:r>
            <w:r>
              <w:t xml:space="preserve"> and Gate Pass to the Warehouse Supervisor to be duly noted.</w:t>
            </w:r>
          </w:p>
          <w:p w14:paraId="337470E0" w14:textId="77777777" w:rsidR="00B45224" w:rsidRDefault="00B45224" w:rsidP="00B45224"/>
        </w:tc>
        <w:tc>
          <w:tcPr>
            <w:tcW w:w="1620" w:type="dxa"/>
            <w:tcBorders>
              <w:top w:val="single" w:sz="4" w:space="0" w:color="auto"/>
              <w:left w:val="single" w:sz="4" w:space="0" w:color="auto"/>
              <w:bottom w:val="single" w:sz="4" w:space="0" w:color="auto"/>
              <w:right w:val="single" w:sz="4" w:space="0" w:color="auto"/>
            </w:tcBorders>
          </w:tcPr>
          <w:p w14:paraId="151B0E7B" w14:textId="77777777" w:rsidR="00B45224" w:rsidRPr="004441F1" w:rsidRDefault="00B45224" w:rsidP="00B45224">
            <w:r>
              <w:t>Warehouse custodian</w:t>
            </w:r>
          </w:p>
        </w:tc>
        <w:tc>
          <w:tcPr>
            <w:tcW w:w="1674" w:type="dxa"/>
            <w:tcBorders>
              <w:top w:val="single" w:sz="4" w:space="0" w:color="auto"/>
              <w:left w:val="single" w:sz="4" w:space="0" w:color="auto"/>
              <w:bottom w:val="single" w:sz="4" w:space="0" w:color="auto"/>
              <w:right w:val="single" w:sz="4" w:space="0" w:color="auto"/>
            </w:tcBorders>
          </w:tcPr>
          <w:p w14:paraId="4A0734A3" w14:textId="77777777" w:rsidR="00B45224" w:rsidRDefault="00386984" w:rsidP="00B45224">
            <w:pPr>
              <w:jc w:val="center"/>
            </w:pPr>
            <w:r>
              <w:t>Duly noted MSIS and Gate Pass</w:t>
            </w:r>
          </w:p>
          <w:p w14:paraId="117B34A6" w14:textId="77777777" w:rsidR="00386984" w:rsidRPr="00072D7B" w:rsidRDefault="00386984" w:rsidP="00B45224">
            <w:pPr>
              <w:jc w:val="center"/>
            </w:pPr>
          </w:p>
        </w:tc>
      </w:tr>
      <w:tr w:rsidR="00B45224" w:rsidRPr="004441F1" w14:paraId="0F6B87C6"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6F9A2E0" w14:textId="77777777" w:rsidR="00B45224" w:rsidRPr="004441F1" w:rsidRDefault="00B45224" w:rsidP="00B45224">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31EA1CD4" w14:textId="77777777" w:rsidR="00B45224" w:rsidRDefault="00B45224" w:rsidP="00B45224">
            <w:r>
              <w:t>Forwards DR to Warehouse Supervisor for approval.</w:t>
            </w:r>
          </w:p>
          <w:p w14:paraId="7D60C65B" w14:textId="77777777" w:rsidR="00B45224" w:rsidRDefault="00B45224" w:rsidP="00B45224"/>
        </w:tc>
        <w:tc>
          <w:tcPr>
            <w:tcW w:w="1620" w:type="dxa"/>
            <w:tcBorders>
              <w:top w:val="single" w:sz="4" w:space="0" w:color="auto"/>
              <w:left w:val="single" w:sz="4" w:space="0" w:color="auto"/>
              <w:bottom w:val="single" w:sz="4" w:space="0" w:color="auto"/>
              <w:right w:val="single" w:sz="4" w:space="0" w:color="auto"/>
            </w:tcBorders>
          </w:tcPr>
          <w:p w14:paraId="04A68CFE" w14:textId="77777777" w:rsidR="00B45224" w:rsidRDefault="00B45224" w:rsidP="00B45224">
            <w:r>
              <w:t>Warehouse custodian</w:t>
            </w:r>
          </w:p>
          <w:p w14:paraId="047BB089" w14:textId="77777777" w:rsidR="00B45224" w:rsidRPr="004441F1" w:rsidRDefault="00B45224" w:rsidP="00B45224"/>
        </w:tc>
        <w:tc>
          <w:tcPr>
            <w:tcW w:w="1674" w:type="dxa"/>
            <w:tcBorders>
              <w:top w:val="single" w:sz="4" w:space="0" w:color="auto"/>
              <w:left w:val="single" w:sz="4" w:space="0" w:color="auto"/>
              <w:bottom w:val="single" w:sz="4" w:space="0" w:color="auto"/>
              <w:right w:val="single" w:sz="4" w:space="0" w:color="auto"/>
            </w:tcBorders>
          </w:tcPr>
          <w:p w14:paraId="18303D75" w14:textId="77777777" w:rsidR="00386984" w:rsidRDefault="00386984" w:rsidP="00386984">
            <w:pPr>
              <w:jc w:val="center"/>
            </w:pPr>
            <w:r>
              <w:t>Duly approved DR</w:t>
            </w:r>
          </w:p>
          <w:p w14:paraId="0DB26223" w14:textId="77777777" w:rsidR="00B45224" w:rsidRPr="00072D7B" w:rsidRDefault="00B45224" w:rsidP="00B45224">
            <w:pPr>
              <w:jc w:val="center"/>
            </w:pPr>
          </w:p>
        </w:tc>
      </w:tr>
      <w:tr w:rsidR="00B45224" w:rsidRPr="004441F1" w14:paraId="76354229" w14:textId="77777777" w:rsidTr="00533754">
        <w:trPr>
          <w:trHeight w:val="1115"/>
          <w:jc w:val="center"/>
        </w:trPr>
        <w:tc>
          <w:tcPr>
            <w:tcW w:w="676" w:type="dxa"/>
            <w:tcBorders>
              <w:top w:val="single" w:sz="4" w:space="0" w:color="auto"/>
              <w:left w:val="single" w:sz="4" w:space="0" w:color="auto"/>
              <w:bottom w:val="single" w:sz="4" w:space="0" w:color="auto"/>
              <w:right w:val="single" w:sz="4" w:space="0" w:color="auto"/>
            </w:tcBorders>
          </w:tcPr>
          <w:p w14:paraId="2B446D1B" w14:textId="77777777" w:rsidR="00B45224" w:rsidRPr="004441F1" w:rsidRDefault="00B45224" w:rsidP="00B45224">
            <w:pPr>
              <w:jc w:val="center"/>
            </w:pPr>
            <w:r>
              <w:lastRenderedPageBreak/>
              <w:t>9</w:t>
            </w:r>
          </w:p>
        </w:tc>
        <w:tc>
          <w:tcPr>
            <w:tcW w:w="5427" w:type="dxa"/>
            <w:tcBorders>
              <w:top w:val="single" w:sz="4" w:space="0" w:color="auto"/>
              <w:left w:val="single" w:sz="4" w:space="0" w:color="auto"/>
              <w:bottom w:val="single" w:sz="4" w:space="0" w:color="auto"/>
              <w:right w:val="single" w:sz="4" w:space="0" w:color="auto"/>
            </w:tcBorders>
          </w:tcPr>
          <w:p w14:paraId="7B1A64CB" w14:textId="77777777" w:rsidR="00B45224" w:rsidRDefault="00B45224" w:rsidP="00B45224">
            <w:r>
              <w:t xml:space="preserve">Receives duly noted </w:t>
            </w:r>
            <w:r w:rsidR="00386984">
              <w:t>MSIS</w:t>
            </w:r>
            <w:r>
              <w:t xml:space="preserve"> and Gate Pass, and duly approved DR.</w:t>
            </w:r>
          </w:p>
          <w:p w14:paraId="3E99C498" w14:textId="77777777" w:rsidR="00B45224" w:rsidRDefault="00B45224" w:rsidP="00B45224"/>
        </w:tc>
        <w:tc>
          <w:tcPr>
            <w:tcW w:w="1620" w:type="dxa"/>
            <w:tcBorders>
              <w:top w:val="single" w:sz="4" w:space="0" w:color="auto"/>
              <w:left w:val="single" w:sz="4" w:space="0" w:color="auto"/>
              <w:bottom w:val="single" w:sz="4" w:space="0" w:color="auto"/>
              <w:right w:val="single" w:sz="4" w:space="0" w:color="auto"/>
            </w:tcBorders>
          </w:tcPr>
          <w:p w14:paraId="2C17D702" w14:textId="77777777" w:rsidR="00B45224" w:rsidRPr="004441F1" w:rsidRDefault="00B45224" w:rsidP="00B45224">
            <w:r>
              <w:t>Warehouse custodian</w:t>
            </w:r>
          </w:p>
        </w:tc>
        <w:tc>
          <w:tcPr>
            <w:tcW w:w="1674" w:type="dxa"/>
            <w:tcBorders>
              <w:top w:val="single" w:sz="4" w:space="0" w:color="auto"/>
              <w:left w:val="single" w:sz="4" w:space="0" w:color="auto"/>
              <w:bottom w:val="single" w:sz="4" w:space="0" w:color="auto"/>
              <w:right w:val="single" w:sz="4" w:space="0" w:color="auto"/>
            </w:tcBorders>
          </w:tcPr>
          <w:p w14:paraId="29A02EC3" w14:textId="77777777" w:rsidR="00386984" w:rsidRDefault="00386984" w:rsidP="00386984">
            <w:pPr>
              <w:jc w:val="center"/>
            </w:pPr>
            <w:r>
              <w:t>Duly noted MSIS and Gate Pass; duly approved DR</w:t>
            </w:r>
          </w:p>
          <w:p w14:paraId="012EA9D0" w14:textId="77777777" w:rsidR="00B45224" w:rsidRPr="00072D7B" w:rsidRDefault="00B45224" w:rsidP="00B45224">
            <w:pPr>
              <w:jc w:val="center"/>
            </w:pPr>
          </w:p>
        </w:tc>
      </w:tr>
      <w:tr w:rsidR="00533754" w:rsidRPr="004441F1" w14:paraId="512E7F80"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4382889" w14:textId="77777777" w:rsidR="00533754" w:rsidRDefault="00533754" w:rsidP="00533754">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29780F13" w14:textId="77777777" w:rsidR="00533754" w:rsidRDefault="00533754" w:rsidP="00533754">
            <w:r>
              <w:t>Inquire with Operations Department as to the mode of pick-up/delivery and wait for the arrival of the delivery vehicle.</w:t>
            </w:r>
          </w:p>
          <w:p w14:paraId="7DE716C1"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2560D590" w14:textId="77777777" w:rsidR="00533754" w:rsidRPr="004441F1" w:rsidRDefault="00533754" w:rsidP="00533754">
            <w:r>
              <w:t>Warehouse custodian</w:t>
            </w:r>
          </w:p>
        </w:tc>
        <w:tc>
          <w:tcPr>
            <w:tcW w:w="1674" w:type="dxa"/>
            <w:tcBorders>
              <w:top w:val="single" w:sz="4" w:space="0" w:color="auto"/>
              <w:left w:val="single" w:sz="4" w:space="0" w:color="auto"/>
              <w:bottom w:val="single" w:sz="4" w:space="0" w:color="auto"/>
              <w:right w:val="single" w:sz="4" w:space="0" w:color="auto"/>
            </w:tcBorders>
          </w:tcPr>
          <w:p w14:paraId="0EEDBB13" w14:textId="77777777" w:rsidR="00533754" w:rsidRPr="00072D7B" w:rsidRDefault="00533754" w:rsidP="00533754">
            <w:pPr>
              <w:jc w:val="center"/>
            </w:pPr>
          </w:p>
        </w:tc>
      </w:tr>
      <w:tr w:rsidR="00533754" w:rsidRPr="004441F1" w14:paraId="34762D37"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FDE22CB" w14:textId="77777777" w:rsidR="00533754" w:rsidRDefault="00533754" w:rsidP="00533754">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07E9C906" w14:textId="77777777" w:rsidR="00533754" w:rsidRDefault="00533754" w:rsidP="00533754">
            <w:r>
              <w:t>Checks the identification of the supplier’s/trucking company’s representative. Secures copy of the PO from the supplier’s representative.</w:t>
            </w:r>
          </w:p>
          <w:p w14:paraId="2ED1A7A6"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3C19552F" w14:textId="77777777" w:rsidR="00533754" w:rsidRPr="004441F1" w:rsidRDefault="00533754" w:rsidP="00533754">
            <w:r>
              <w:t>Warehouse custodian</w:t>
            </w:r>
          </w:p>
        </w:tc>
        <w:tc>
          <w:tcPr>
            <w:tcW w:w="1674" w:type="dxa"/>
            <w:tcBorders>
              <w:top w:val="single" w:sz="4" w:space="0" w:color="auto"/>
              <w:left w:val="single" w:sz="4" w:space="0" w:color="auto"/>
              <w:bottom w:val="single" w:sz="4" w:space="0" w:color="auto"/>
              <w:right w:val="single" w:sz="4" w:space="0" w:color="auto"/>
            </w:tcBorders>
          </w:tcPr>
          <w:p w14:paraId="32E5C9A9" w14:textId="77777777" w:rsidR="00533754" w:rsidRPr="00072D7B" w:rsidRDefault="00533754" w:rsidP="00533754">
            <w:pPr>
              <w:jc w:val="center"/>
            </w:pPr>
          </w:p>
        </w:tc>
      </w:tr>
      <w:tr w:rsidR="00533754" w:rsidRPr="004441F1" w14:paraId="014ED7B5"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4B16222" w14:textId="77777777" w:rsidR="00533754" w:rsidRDefault="00533754" w:rsidP="00533754">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140E9350" w14:textId="77777777" w:rsidR="00533754" w:rsidRDefault="00533754" w:rsidP="00533754">
            <w:r>
              <w:t>Loads requested materials and supplies to the delivery vehicle for shipping/delivery.</w:t>
            </w:r>
          </w:p>
          <w:p w14:paraId="0E361931" w14:textId="77777777" w:rsidR="00533754" w:rsidRDefault="00533754" w:rsidP="00533754"/>
          <w:p w14:paraId="4C7117F6" w14:textId="77777777" w:rsidR="00533754" w:rsidRPr="00754683" w:rsidRDefault="00533754" w:rsidP="00533754">
            <w:pPr>
              <w:rPr>
                <w:i/>
              </w:rPr>
            </w:pPr>
            <w:r w:rsidRPr="00754683">
              <w:rPr>
                <w:i/>
              </w:rPr>
              <w:t>If supplier’s representative is present during loading process, the representative shall sign the DR.</w:t>
            </w:r>
          </w:p>
          <w:p w14:paraId="29B103D2"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06EC65C3" w14:textId="77777777" w:rsidR="00533754" w:rsidRPr="004441F1" w:rsidRDefault="00533754" w:rsidP="00533754">
            <w:r>
              <w:t>Warehouse staff</w:t>
            </w:r>
          </w:p>
        </w:tc>
        <w:tc>
          <w:tcPr>
            <w:tcW w:w="1674" w:type="dxa"/>
            <w:tcBorders>
              <w:top w:val="single" w:sz="4" w:space="0" w:color="auto"/>
              <w:left w:val="single" w:sz="4" w:space="0" w:color="auto"/>
              <w:bottom w:val="single" w:sz="4" w:space="0" w:color="auto"/>
              <w:right w:val="single" w:sz="4" w:space="0" w:color="auto"/>
            </w:tcBorders>
          </w:tcPr>
          <w:p w14:paraId="36088E7B" w14:textId="77777777" w:rsidR="00533754" w:rsidRPr="00072D7B" w:rsidRDefault="00533754" w:rsidP="00533754">
            <w:pPr>
              <w:jc w:val="center"/>
            </w:pPr>
          </w:p>
        </w:tc>
      </w:tr>
      <w:tr w:rsidR="00533754" w:rsidRPr="004441F1" w14:paraId="02606410"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8B5F81F" w14:textId="77777777" w:rsidR="00533754" w:rsidRDefault="00533754" w:rsidP="00533754">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07FC8E0A" w14:textId="77777777" w:rsidR="00533754" w:rsidRDefault="00533754" w:rsidP="00533754">
            <w:r>
              <w:t xml:space="preserve">Acknowledges receipt of materials and supplies and signs </w:t>
            </w:r>
            <w:r w:rsidR="00386984">
              <w:t>MSIS</w:t>
            </w:r>
            <w:r>
              <w:t>.</w:t>
            </w:r>
          </w:p>
          <w:p w14:paraId="7EE1CD3A"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378B21BB" w14:textId="77777777" w:rsidR="00533754" w:rsidRDefault="00533754" w:rsidP="00533754">
            <w:r>
              <w:t>Courier’s/</w:t>
            </w:r>
          </w:p>
          <w:p w14:paraId="6F99DFEB" w14:textId="77777777" w:rsidR="00533754" w:rsidRDefault="00533754" w:rsidP="00533754">
            <w:r>
              <w:t>customer’s representative</w:t>
            </w:r>
          </w:p>
          <w:p w14:paraId="7D30242B" w14:textId="77777777" w:rsidR="00533754" w:rsidRPr="004441F1" w:rsidRDefault="00533754" w:rsidP="00533754"/>
        </w:tc>
        <w:tc>
          <w:tcPr>
            <w:tcW w:w="1674" w:type="dxa"/>
            <w:tcBorders>
              <w:top w:val="single" w:sz="4" w:space="0" w:color="auto"/>
              <w:left w:val="single" w:sz="4" w:space="0" w:color="auto"/>
              <w:bottom w:val="single" w:sz="4" w:space="0" w:color="auto"/>
              <w:right w:val="single" w:sz="4" w:space="0" w:color="auto"/>
            </w:tcBorders>
          </w:tcPr>
          <w:p w14:paraId="3AE871BE" w14:textId="77777777" w:rsidR="00533754" w:rsidRPr="00072D7B" w:rsidRDefault="00661C3D" w:rsidP="00533754">
            <w:pPr>
              <w:jc w:val="center"/>
            </w:pPr>
            <w:r>
              <w:t>Duly acknowledged MSIS</w:t>
            </w:r>
          </w:p>
        </w:tc>
      </w:tr>
      <w:tr w:rsidR="00533754" w:rsidRPr="004441F1" w14:paraId="7FFF2BCC"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6EB6BB7" w14:textId="77777777" w:rsidR="00533754" w:rsidRDefault="00533754" w:rsidP="00533754">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50902446" w14:textId="77777777" w:rsidR="00533754" w:rsidRDefault="00533754" w:rsidP="00533754">
            <w:r>
              <w:t>Inspects items picked-up and compares details with Gate Pass.</w:t>
            </w:r>
          </w:p>
          <w:p w14:paraId="44CC6546"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70561215" w14:textId="77777777" w:rsidR="00533754" w:rsidRPr="004441F1" w:rsidRDefault="00533754" w:rsidP="00533754">
            <w:r>
              <w:t>Guard on duty</w:t>
            </w:r>
          </w:p>
        </w:tc>
        <w:tc>
          <w:tcPr>
            <w:tcW w:w="1674" w:type="dxa"/>
            <w:tcBorders>
              <w:top w:val="single" w:sz="4" w:space="0" w:color="auto"/>
              <w:left w:val="single" w:sz="4" w:space="0" w:color="auto"/>
              <w:bottom w:val="single" w:sz="4" w:space="0" w:color="auto"/>
              <w:right w:val="single" w:sz="4" w:space="0" w:color="auto"/>
            </w:tcBorders>
          </w:tcPr>
          <w:p w14:paraId="31009FCC" w14:textId="77777777" w:rsidR="00533754" w:rsidRPr="00072D7B" w:rsidRDefault="00533754" w:rsidP="00533754">
            <w:pPr>
              <w:jc w:val="center"/>
            </w:pPr>
          </w:p>
        </w:tc>
      </w:tr>
      <w:tr w:rsidR="00533754" w:rsidRPr="004441F1" w14:paraId="33EA7CF0"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403761" w14:textId="77777777" w:rsidR="00533754" w:rsidRDefault="00533754" w:rsidP="00533754">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69997142" w14:textId="77777777" w:rsidR="00533754" w:rsidRDefault="00533754" w:rsidP="00533754">
            <w:r>
              <w:t>Signs “Checked by” portion of the Gate Pass.</w:t>
            </w:r>
          </w:p>
          <w:p w14:paraId="3E9AD5E8"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550CF275" w14:textId="77777777" w:rsidR="00533754" w:rsidRPr="004441F1" w:rsidRDefault="00533754" w:rsidP="00533754">
            <w:r>
              <w:t>Guard on duty</w:t>
            </w:r>
          </w:p>
        </w:tc>
        <w:tc>
          <w:tcPr>
            <w:tcW w:w="1674" w:type="dxa"/>
            <w:tcBorders>
              <w:top w:val="single" w:sz="4" w:space="0" w:color="auto"/>
              <w:left w:val="single" w:sz="4" w:space="0" w:color="auto"/>
              <w:bottom w:val="single" w:sz="4" w:space="0" w:color="auto"/>
              <w:right w:val="single" w:sz="4" w:space="0" w:color="auto"/>
            </w:tcBorders>
          </w:tcPr>
          <w:p w14:paraId="6CBE4FCA" w14:textId="77777777" w:rsidR="00533754" w:rsidRDefault="00661C3D" w:rsidP="00533754">
            <w:pPr>
              <w:jc w:val="center"/>
            </w:pPr>
            <w:r>
              <w:t>Checked Gate Pass</w:t>
            </w:r>
          </w:p>
          <w:p w14:paraId="5C07D7B1" w14:textId="77777777" w:rsidR="00661C3D" w:rsidRPr="00072D7B" w:rsidRDefault="00661C3D" w:rsidP="00533754">
            <w:pPr>
              <w:jc w:val="center"/>
            </w:pPr>
          </w:p>
        </w:tc>
      </w:tr>
      <w:tr w:rsidR="00533754" w:rsidRPr="004441F1" w14:paraId="756C5277"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5C7E2A5" w14:textId="77777777" w:rsidR="00533754" w:rsidRDefault="00533754" w:rsidP="00533754">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204EBD85" w14:textId="77777777" w:rsidR="00533754" w:rsidRDefault="00533754" w:rsidP="00533754">
            <w:r>
              <w:t>Files one copy (pink) of the Gate Pass and forwards one copy (blue) to the warehouse and one copy (white) to Accounting Department.</w:t>
            </w:r>
          </w:p>
          <w:p w14:paraId="07C9482C"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4FE283F2" w14:textId="77777777" w:rsidR="00533754" w:rsidRPr="004441F1" w:rsidRDefault="00533754" w:rsidP="00533754">
            <w:r>
              <w:t>Guard on duty</w:t>
            </w:r>
          </w:p>
        </w:tc>
        <w:tc>
          <w:tcPr>
            <w:tcW w:w="1674" w:type="dxa"/>
            <w:tcBorders>
              <w:top w:val="single" w:sz="4" w:space="0" w:color="auto"/>
              <w:left w:val="single" w:sz="4" w:space="0" w:color="auto"/>
              <w:bottom w:val="single" w:sz="4" w:space="0" w:color="auto"/>
              <w:right w:val="single" w:sz="4" w:space="0" w:color="auto"/>
            </w:tcBorders>
          </w:tcPr>
          <w:p w14:paraId="3FECAB16" w14:textId="77777777" w:rsidR="00533754" w:rsidRPr="00072D7B" w:rsidRDefault="00533754" w:rsidP="00533754">
            <w:pPr>
              <w:jc w:val="center"/>
            </w:pPr>
          </w:p>
        </w:tc>
      </w:tr>
      <w:tr w:rsidR="00533754" w:rsidRPr="004441F1" w14:paraId="2C510575"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7A49983" w14:textId="77777777" w:rsidR="00533754" w:rsidRDefault="00533754" w:rsidP="00533754">
            <w:pPr>
              <w:jc w:val="center"/>
            </w:pPr>
            <w:r>
              <w:t>17</w:t>
            </w:r>
          </w:p>
        </w:tc>
        <w:tc>
          <w:tcPr>
            <w:tcW w:w="5427" w:type="dxa"/>
            <w:tcBorders>
              <w:top w:val="single" w:sz="4" w:space="0" w:color="auto"/>
              <w:left w:val="single" w:sz="4" w:space="0" w:color="auto"/>
              <w:bottom w:val="single" w:sz="4" w:space="0" w:color="auto"/>
              <w:right w:val="single" w:sz="4" w:space="0" w:color="auto"/>
            </w:tcBorders>
          </w:tcPr>
          <w:p w14:paraId="60A22136" w14:textId="77777777" w:rsidR="00533754" w:rsidRDefault="00533754" w:rsidP="00533754">
            <w:r>
              <w:t>Proceeds to shipping/delivery.</w:t>
            </w:r>
          </w:p>
          <w:p w14:paraId="46E100AA"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40E350C0" w14:textId="77777777" w:rsidR="00533754" w:rsidRDefault="00533754" w:rsidP="00533754">
            <w:r>
              <w:t>Courier’s/</w:t>
            </w:r>
          </w:p>
          <w:p w14:paraId="6B9DAB2A" w14:textId="77777777" w:rsidR="00533754" w:rsidRDefault="00533754" w:rsidP="00533754">
            <w:r>
              <w:t>customer’s representative</w:t>
            </w:r>
          </w:p>
          <w:p w14:paraId="1ABC6D29" w14:textId="77777777" w:rsidR="00533754" w:rsidRPr="004441F1" w:rsidRDefault="00533754" w:rsidP="00533754"/>
        </w:tc>
        <w:tc>
          <w:tcPr>
            <w:tcW w:w="1674" w:type="dxa"/>
            <w:tcBorders>
              <w:top w:val="single" w:sz="4" w:space="0" w:color="auto"/>
              <w:left w:val="single" w:sz="4" w:space="0" w:color="auto"/>
              <w:bottom w:val="single" w:sz="4" w:space="0" w:color="auto"/>
              <w:right w:val="single" w:sz="4" w:space="0" w:color="auto"/>
            </w:tcBorders>
          </w:tcPr>
          <w:p w14:paraId="49B47DF5" w14:textId="77777777" w:rsidR="00533754" w:rsidRPr="00072D7B" w:rsidRDefault="00533754" w:rsidP="00533754">
            <w:pPr>
              <w:jc w:val="center"/>
            </w:pPr>
          </w:p>
        </w:tc>
      </w:tr>
      <w:tr w:rsidR="00533754" w:rsidRPr="004441F1" w14:paraId="3D835D49"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B4B3118" w14:textId="77777777" w:rsidR="00533754" w:rsidRDefault="00533754" w:rsidP="00533754">
            <w:pPr>
              <w:jc w:val="center"/>
            </w:pPr>
            <w:r>
              <w:lastRenderedPageBreak/>
              <w:t>18</w:t>
            </w:r>
          </w:p>
        </w:tc>
        <w:tc>
          <w:tcPr>
            <w:tcW w:w="5427" w:type="dxa"/>
            <w:tcBorders>
              <w:top w:val="single" w:sz="4" w:space="0" w:color="auto"/>
              <w:left w:val="single" w:sz="4" w:space="0" w:color="auto"/>
              <w:bottom w:val="single" w:sz="4" w:space="0" w:color="auto"/>
              <w:right w:val="single" w:sz="4" w:space="0" w:color="auto"/>
            </w:tcBorders>
          </w:tcPr>
          <w:p w14:paraId="4EA74C85" w14:textId="77777777" w:rsidR="00533754" w:rsidRDefault="00533754" w:rsidP="00533754">
            <w:r>
              <w:t>Receives items received.</w:t>
            </w:r>
          </w:p>
          <w:p w14:paraId="032F6C40" w14:textId="77777777" w:rsidR="00661C3D" w:rsidRDefault="00661C3D" w:rsidP="00661C3D"/>
        </w:tc>
        <w:tc>
          <w:tcPr>
            <w:tcW w:w="1620" w:type="dxa"/>
            <w:tcBorders>
              <w:top w:val="single" w:sz="4" w:space="0" w:color="auto"/>
              <w:left w:val="single" w:sz="4" w:space="0" w:color="auto"/>
              <w:bottom w:val="single" w:sz="4" w:space="0" w:color="auto"/>
              <w:right w:val="single" w:sz="4" w:space="0" w:color="auto"/>
            </w:tcBorders>
          </w:tcPr>
          <w:p w14:paraId="4D58963C" w14:textId="77777777" w:rsidR="00533754" w:rsidRPr="004441F1" w:rsidRDefault="00533754" w:rsidP="00533754">
            <w:r>
              <w:t>Customer</w:t>
            </w:r>
          </w:p>
        </w:tc>
        <w:tc>
          <w:tcPr>
            <w:tcW w:w="1674" w:type="dxa"/>
            <w:tcBorders>
              <w:top w:val="single" w:sz="4" w:space="0" w:color="auto"/>
              <w:left w:val="single" w:sz="4" w:space="0" w:color="auto"/>
              <w:bottom w:val="single" w:sz="4" w:space="0" w:color="auto"/>
              <w:right w:val="single" w:sz="4" w:space="0" w:color="auto"/>
            </w:tcBorders>
          </w:tcPr>
          <w:p w14:paraId="5A886479" w14:textId="77777777" w:rsidR="00533754" w:rsidRPr="00072D7B" w:rsidRDefault="00533754" w:rsidP="00533754">
            <w:pPr>
              <w:jc w:val="center"/>
            </w:pPr>
          </w:p>
        </w:tc>
      </w:tr>
      <w:tr w:rsidR="00533754" w:rsidRPr="004441F1" w14:paraId="4AFC1AAB"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39E7F80" w14:textId="77777777" w:rsidR="00533754" w:rsidRDefault="00533754" w:rsidP="00533754">
            <w:pPr>
              <w:jc w:val="center"/>
            </w:pPr>
            <w:r>
              <w:t>19</w:t>
            </w:r>
          </w:p>
        </w:tc>
        <w:tc>
          <w:tcPr>
            <w:tcW w:w="5427" w:type="dxa"/>
            <w:tcBorders>
              <w:top w:val="single" w:sz="4" w:space="0" w:color="auto"/>
              <w:left w:val="single" w:sz="4" w:space="0" w:color="auto"/>
              <w:bottom w:val="single" w:sz="4" w:space="0" w:color="auto"/>
              <w:right w:val="single" w:sz="4" w:space="0" w:color="auto"/>
            </w:tcBorders>
          </w:tcPr>
          <w:p w14:paraId="228E445E" w14:textId="77777777" w:rsidR="00533754" w:rsidRDefault="00533754" w:rsidP="00533754">
            <w:r>
              <w:t>Acknowledges DR.</w:t>
            </w:r>
          </w:p>
          <w:p w14:paraId="46E18F28"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563DD689" w14:textId="77777777" w:rsidR="00533754" w:rsidRPr="004441F1" w:rsidRDefault="00533754" w:rsidP="00533754">
            <w:r>
              <w:t>Customer</w:t>
            </w:r>
          </w:p>
        </w:tc>
        <w:tc>
          <w:tcPr>
            <w:tcW w:w="1674" w:type="dxa"/>
            <w:tcBorders>
              <w:top w:val="single" w:sz="4" w:space="0" w:color="auto"/>
              <w:left w:val="single" w:sz="4" w:space="0" w:color="auto"/>
              <w:bottom w:val="single" w:sz="4" w:space="0" w:color="auto"/>
              <w:right w:val="single" w:sz="4" w:space="0" w:color="auto"/>
            </w:tcBorders>
          </w:tcPr>
          <w:p w14:paraId="1D5C19EB" w14:textId="77777777" w:rsidR="00533754" w:rsidRDefault="00661C3D" w:rsidP="00533754">
            <w:pPr>
              <w:jc w:val="center"/>
            </w:pPr>
            <w:r>
              <w:t>Duly acknowledged DR</w:t>
            </w:r>
          </w:p>
          <w:p w14:paraId="715AFF2B" w14:textId="77777777" w:rsidR="00661C3D" w:rsidRPr="00072D7B" w:rsidRDefault="00661C3D" w:rsidP="00533754">
            <w:pPr>
              <w:jc w:val="center"/>
            </w:pPr>
          </w:p>
        </w:tc>
      </w:tr>
      <w:tr w:rsidR="00533754" w:rsidRPr="004441F1" w14:paraId="0DB44FCF"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97EA50" w14:textId="77777777" w:rsidR="00533754" w:rsidRDefault="00533754" w:rsidP="00533754">
            <w:pPr>
              <w:jc w:val="center"/>
            </w:pPr>
            <w:r>
              <w:t>20</w:t>
            </w:r>
          </w:p>
        </w:tc>
        <w:tc>
          <w:tcPr>
            <w:tcW w:w="5427" w:type="dxa"/>
            <w:tcBorders>
              <w:top w:val="single" w:sz="4" w:space="0" w:color="auto"/>
              <w:left w:val="single" w:sz="4" w:space="0" w:color="auto"/>
              <w:bottom w:val="single" w:sz="4" w:space="0" w:color="auto"/>
              <w:right w:val="single" w:sz="4" w:space="0" w:color="auto"/>
            </w:tcBorders>
          </w:tcPr>
          <w:p w14:paraId="1304D0E3" w14:textId="77777777" w:rsidR="00533754" w:rsidRDefault="00533754" w:rsidP="00533754">
            <w:r>
              <w:t>Receives and files duly acknowledged DR from courier’s representative.</w:t>
            </w:r>
          </w:p>
          <w:p w14:paraId="3ACE556E"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18B022F2" w14:textId="77777777" w:rsidR="00533754" w:rsidRPr="004441F1" w:rsidRDefault="00533754" w:rsidP="00533754">
            <w:r>
              <w:t>Warehouse custodian</w:t>
            </w:r>
          </w:p>
        </w:tc>
        <w:tc>
          <w:tcPr>
            <w:tcW w:w="1674" w:type="dxa"/>
            <w:tcBorders>
              <w:top w:val="single" w:sz="4" w:space="0" w:color="auto"/>
              <w:left w:val="single" w:sz="4" w:space="0" w:color="auto"/>
              <w:bottom w:val="single" w:sz="4" w:space="0" w:color="auto"/>
              <w:right w:val="single" w:sz="4" w:space="0" w:color="auto"/>
            </w:tcBorders>
          </w:tcPr>
          <w:p w14:paraId="38396A6B" w14:textId="77777777" w:rsidR="00533754" w:rsidRPr="00072D7B" w:rsidRDefault="00533754" w:rsidP="00533754">
            <w:pPr>
              <w:jc w:val="center"/>
            </w:pPr>
          </w:p>
        </w:tc>
      </w:tr>
      <w:tr w:rsidR="00533754" w:rsidRPr="004441F1" w14:paraId="4B3552ED" w14:textId="77777777" w:rsidTr="00D647E6">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9666FDF" w14:textId="77777777" w:rsidR="00533754" w:rsidRDefault="00533754" w:rsidP="00533754">
            <w:pPr>
              <w:jc w:val="center"/>
            </w:pPr>
            <w:r>
              <w:t>21</w:t>
            </w:r>
          </w:p>
        </w:tc>
        <w:tc>
          <w:tcPr>
            <w:tcW w:w="5427" w:type="dxa"/>
            <w:tcBorders>
              <w:top w:val="single" w:sz="4" w:space="0" w:color="auto"/>
              <w:left w:val="single" w:sz="4" w:space="0" w:color="auto"/>
              <w:bottom w:val="single" w:sz="4" w:space="0" w:color="auto"/>
              <w:right w:val="single" w:sz="4" w:space="0" w:color="auto"/>
            </w:tcBorders>
          </w:tcPr>
          <w:p w14:paraId="49DE9647" w14:textId="77777777" w:rsidR="00533754" w:rsidRDefault="00533754" w:rsidP="00533754">
            <w:r>
              <w:t>Forwards duly received DR to accounting department.</w:t>
            </w:r>
          </w:p>
          <w:p w14:paraId="7B37FA94" w14:textId="77777777" w:rsidR="00533754" w:rsidRDefault="00533754" w:rsidP="00533754"/>
        </w:tc>
        <w:tc>
          <w:tcPr>
            <w:tcW w:w="1620" w:type="dxa"/>
            <w:tcBorders>
              <w:top w:val="single" w:sz="4" w:space="0" w:color="auto"/>
              <w:left w:val="single" w:sz="4" w:space="0" w:color="auto"/>
              <w:bottom w:val="single" w:sz="4" w:space="0" w:color="auto"/>
              <w:right w:val="single" w:sz="4" w:space="0" w:color="auto"/>
            </w:tcBorders>
          </w:tcPr>
          <w:p w14:paraId="2D950956" w14:textId="77777777" w:rsidR="00533754" w:rsidRPr="004441F1" w:rsidRDefault="00533754" w:rsidP="00533754">
            <w:r>
              <w:t>Warehouse custodian</w:t>
            </w:r>
          </w:p>
        </w:tc>
        <w:tc>
          <w:tcPr>
            <w:tcW w:w="1674" w:type="dxa"/>
            <w:tcBorders>
              <w:top w:val="single" w:sz="4" w:space="0" w:color="auto"/>
              <w:left w:val="single" w:sz="4" w:space="0" w:color="auto"/>
              <w:bottom w:val="single" w:sz="4" w:space="0" w:color="auto"/>
              <w:right w:val="single" w:sz="4" w:space="0" w:color="auto"/>
            </w:tcBorders>
          </w:tcPr>
          <w:p w14:paraId="4993EE99" w14:textId="77777777" w:rsidR="00533754" w:rsidRPr="00072D7B" w:rsidRDefault="00533754" w:rsidP="00533754">
            <w:pPr>
              <w:jc w:val="center"/>
            </w:pPr>
          </w:p>
        </w:tc>
      </w:tr>
    </w:tbl>
    <w:p w14:paraId="57BB24CA" w14:textId="77777777" w:rsidR="001D7C2D" w:rsidRPr="001D7C2D" w:rsidRDefault="001D7C2D" w:rsidP="002C0980"/>
    <w:p w14:paraId="417F394B" w14:textId="77777777" w:rsidR="00245DE7" w:rsidRDefault="00245DE7" w:rsidP="002C0980"/>
    <w:p w14:paraId="48C5B8E7" w14:textId="77777777" w:rsidR="00245DE7" w:rsidRDefault="00245DE7" w:rsidP="002C0980"/>
    <w:p w14:paraId="64535AC5" w14:textId="1D2F6265" w:rsidR="00245DE7" w:rsidRDefault="001F0C67" w:rsidP="002C0980">
      <w:r>
        <w:br w:type="page"/>
      </w:r>
    </w:p>
    <w:p w14:paraId="3DDE727E" w14:textId="77777777" w:rsidR="001C189B" w:rsidRDefault="001C189B" w:rsidP="002C0980"/>
    <w:p w14:paraId="6CCE2423" w14:textId="77777777" w:rsidR="002C0980" w:rsidRPr="00CE7BCA" w:rsidRDefault="003226EA" w:rsidP="00330817">
      <w:pPr>
        <w:numPr>
          <w:ilvl w:val="0"/>
          <w:numId w:val="1"/>
        </w:numPr>
        <w:rPr>
          <w:u w:val="single"/>
        </w:rPr>
      </w:pPr>
      <w:r w:rsidRPr="00CE7BCA">
        <w:rPr>
          <w:u w:val="single"/>
        </w:rPr>
        <w:t>FLOWCHARTS</w:t>
      </w:r>
    </w:p>
    <w:p w14:paraId="3B4D341F" w14:textId="77777777" w:rsidR="00245DE7" w:rsidRDefault="00245DE7" w:rsidP="00E02C52"/>
    <w:p w14:paraId="1BD56833" w14:textId="77777777" w:rsidR="00D934A8" w:rsidRDefault="007A119F" w:rsidP="00330817">
      <w:pPr>
        <w:numPr>
          <w:ilvl w:val="1"/>
          <w:numId w:val="1"/>
        </w:numPr>
      </w:pPr>
      <w:r>
        <w:t>Warehouse Receiving of Materials and Supplies</w:t>
      </w:r>
    </w:p>
    <w:p w14:paraId="77A3AEDA" w14:textId="19DC7378" w:rsidR="00245DE7" w:rsidRDefault="00245DE7" w:rsidP="007018DC"/>
    <w:p w14:paraId="39467E2A" w14:textId="61E932B9" w:rsidR="00B30384" w:rsidRDefault="0007257D" w:rsidP="007018DC">
      <w:r>
        <w:object w:dxaOrig="15289" w:dyaOrig="15289" w14:anchorId="1886C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471pt" o:ole="">
            <v:imagedata r:id="rId8" o:title=""/>
          </v:shape>
          <o:OLEObject Type="Embed" ProgID="Visio.Drawing.15" ShapeID="_x0000_i1025" DrawAspect="Content" ObjectID="_1574779381" r:id="rId9"/>
        </w:object>
      </w:r>
    </w:p>
    <w:p w14:paraId="5D77C8E5" w14:textId="77777777" w:rsidR="00245DE7" w:rsidRDefault="00245DE7" w:rsidP="00245DE7">
      <w:pPr>
        <w:ind w:left="936"/>
      </w:pPr>
    </w:p>
    <w:p w14:paraId="5762E204" w14:textId="77777777" w:rsidR="00245DE7" w:rsidRDefault="00245DE7" w:rsidP="00245DE7">
      <w:pPr>
        <w:ind w:left="936"/>
      </w:pPr>
    </w:p>
    <w:p w14:paraId="078591B7" w14:textId="77777777" w:rsidR="00245DE7" w:rsidRDefault="00245DE7" w:rsidP="00245DE7">
      <w:pPr>
        <w:ind w:left="936"/>
      </w:pPr>
    </w:p>
    <w:p w14:paraId="2A33E04A" w14:textId="2526B7F4" w:rsidR="00245DE7" w:rsidRDefault="00245DE7" w:rsidP="007A119F"/>
    <w:p w14:paraId="23304350" w14:textId="22E09739" w:rsidR="00245DE7" w:rsidRDefault="00245DE7" w:rsidP="00245DE7">
      <w:pPr>
        <w:ind w:left="936"/>
      </w:pPr>
    </w:p>
    <w:p w14:paraId="1D162446" w14:textId="44F7A5E4" w:rsidR="000B6BAB" w:rsidRDefault="000B6BAB" w:rsidP="00245DE7">
      <w:pPr>
        <w:ind w:left="936"/>
      </w:pPr>
    </w:p>
    <w:p w14:paraId="6BA3EBC6" w14:textId="335D0A1D" w:rsidR="000B6BAB" w:rsidRDefault="000B6BAB" w:rsidP="00245DE7">
      <w:pPr>
        <w:ind w:left="936"/>
      </w:pPr>
    </w:p>
    <w:p w14:paraId="1359C744" w14:textId="19988394" w:rsidR="000B6BAB" w:rsidRDefault="000B6BAB" w:rsidP="00245DE7">
      <w:pPr>
        <w:ind w:left="936"/>
      </w:pPr>
    </w:p>
    <w:p w14:paraId="0AFC795E" w14:textId="77777777" w:rsidR="000B6BAB" w:rsidRDefault="000B6BAB" w:rsidP="00245DE7">
      <w:pPr>
        <w:ind w:left="936"/>
      </w:pPr>
    </w:p>
    <w:p w14:paraId="0D931208" w14:textId="0ECD8F2F" w:rsidR="00245DE7" w:rsidRDefault="000B6BAB" w:rsidP="00B30384">
      <w:r>
        <w:object w:dxaOrig="15265" w:dyaOrig="11689" w14:anchorId="0D69CA6D">
          <v:shape id="_x0000_i1026" type="#_x0000_t75" style="width:471pt;height:361pt" o:ole="">
            <v:imagedata r:id="rId10" o:title=""/>
          </v:shape>
          <o:OLEObject Type="Embed" ProgID="Visio.Drawing.15" ShapeID="_x0000_i1026" DrawAspect="Content" ObjectID="_1574779382" r:id="rId11"/>
        </w:object>
      </w:r>
    </w:p>
    <w:p w14:paraId="7EFABE22" w14:textId="77777777" w:rsidR="000B6BAB" w:rsidRDefault="000B6BAB" w:rsidP="00B30384"/>
    <w:p w14:paraId="5E2778B3" w14:textId="77777777" w:rsidR="00245DE7" w:rsidRDefault="00245DE7" w:rsidP="00245DE7">
      <w:pPr>
        <w:ind w:left="936"/>
      </w:pPr>
    </w:p>
    <w:p w14:paraId="2B4E42EB" w14:textId="77777777" w:rsidR="00245DE7" w:rsidRDefault="00245DE7" w:rsidP="00245DE7">
      <w:pPr>
        <w:ind w:left="936"/>
      </w:pPr>
    </w:p>
    <w:p w14:paraId="746A0DAE" w14:textId="77777777" w:rsidR="00245DE7" w:rsidRDefault="00245DE7" w:rsidP="00245DE7">
      <w:pPr>
        <w:ind w:left="936"/>
      </w:pPr>
    </w:p>
    <w:p w14:paraId="239BC406" w14:textId="77777777" w:rsidR="00245DE7" w:rsidRDefault="00245DE7" w:rsidP="00245DE7">
      <w:pPr>
        <w:ind w:left="936"/>
      </w:pPr>
    </w:p>
    <w:p w14:paraId="29BBDEBE" w14:textId="77777777" w:rsidR="00245DE7" w:rsidRDefault="00245DE7" w:rsidP="00245DE7">
      <w:pPr>
        <w:ind w:left="936"/>
      </w:pPr>
    </w:p>
    <w:p w14:paraId="275CDA38" w14:textId="77777777" w:rsidR="00D934A8" w:rsidRDefault="00D934A8" w:rsidP="00D934A8"/>
    <w:p w14:paraId="302C5CDA" w14:textId="77777777" w:rsidR="00245DE7" w:rsidRDefault="00245DE7" w:rsidP="00D934A8"/>
    <w:p w14:paraId="52CCE850" w14:textId="77777777" w:rsidR="00B30384" w:rsidRDefault="00B30384">
      <w:r>
        <w:br w:type="page"/>
      </w:r>
    </w:p>
    <w:p w14:paraId="30F2EE1D" w14:textId="1D2B652B" w:rsidR="00245DE7" w:rsidRDefault="007A119F" w:rsidP="00330817">
      <w:pPr>
        <w:numPr>
          <w:ilvl w:val="1"/>
          <w:numId w:val="1"/>
        </w:numPr>
      </w:pPr>
      <w:r>
        <w:lastRenderedPageBreak/>
        <w:t xml:space="preserve">On-Site Receiving </w:t>
      </w:r>
      <w:r w:rsidR="00794318">
        <w:t xml:space="preserve">and Issuance </w:t>
      </w:r>
      <w:r>
        <w:t>of Materials and Supplies</w:t>
      </w:r>
    </w:p>
    <w:p w14:paraId="72A59CFB" w14:textId="77777777" w:rsidR="007A119F" w:rsidRDefault="007A119F" w:rsidP="007A119F"/>
    <w:p w14:paraId="56845034" w14:textId="4F848B8C" w:rsidR="007A119F" w:rsidRDefault="000B6BAB" w:rsidP="007A119F">
      <w:r>
        <w:object w:dxaOrig="15289" w:dyaOrig="11689" w14:anchorId="0F0B96D4">
          <v:shape id="_x0000_i1027" type="#_x0000_t75" style="width:471pt;height:5in" o:ole="">
            <v:imagedata r:id="rId12" o:title=""/>
          </v:shape>
          <o:OLEObject Type="Embed" ProgID="Visio.Drawing.15" ShapeID="_x0000_i1027" DrawAspect="Content" ObjectID="_1574779383" r:id="rId13"/>
        </w:object>
      </w:r>
    </w:p>
    <w:p w14:paraId="2D05C105" w14:textId="77777777" w:rsidR="00D934A8" w:rsidRDefault="00D934A8" w:rsidP="007018DC"/>
    <w:p w14:paraId="2029041A" w14:textId="77777777" w:rsidR="00794318" w:rsidRDefault="00794318">
      <w:r>
        <w:br w:type="page"/>
      </w:r>
    </w:p>
    <w:p w14:paraId="09C945A7" w14:textId="1DEAE7EB" w:rsidR="000B6BAB" w:rsidRDefault="000B6BAB" w:rsidP="000B6BAB">
      <w:pPr>
        <w:pStyle w:val="ListParagraph"/>
        <w:numPr>
          <w:ilvl w:val="1"/>
          <w:numId w:val="1"/>
        </w:numPr>
      </w:pPr>
      <w:r>
        <w:lastRenderedPageBreak/>
        <w:t>Discrepancy on Items Delivered</w:t>
      </w:r>
    </w:p>
    <w:p w14:paraId="57CFD2C6" w14:textId="3A345F1F" w:rsidR="000B6BAB" w:rsidRDefault="000B6BAB" w:rsidP="000B6BAB"/>
    <w:p w14:paraId="0631F884" w14:textId="21C9DBA7" w:rsidR="000B6BAB" w:rsidRDefault="004C4983" w:rsidP="000B6BAB">
      <w:r>
        <w:object w:dxaOrig="14473" w:dyaOrig="14209" w14:anchorId="7F27A211">
          <v:shape id="_x0000_i1028" type="#_x0000_t75" style="width:471pt;height:463pt" o:ole="">
            <v:imagedata r:id="rId14" o:title=""/>
          </v:shape>
          <o:OLEObject Type="Embed" ProgID="Visio.Drawing.15" ShapeID="_x0000_i1028" DrawAspect="Content" ObjectID="_1574779384" r:id="rId15"/>
        </w:object>
      </w:r>
    </w:p>
    <w:p w14:paraId="0E7949EB" w14:textId="77777777" w:rsidR="000B6BAB" w:rsidRDefault="000B6BAB"/>
    <w:p w14:paraId="7AF6AA5C" w14:textId="158AF22C" w:rsidR="000B6BAB" w:rsidRDefault="000B6BAB">
      <w:r>
        <w:br w:type="page"/>
      </w:r>
    </w:p>
    <w:p w14:paraId="4D20BEEE" w14:textId="2B76786D" w:rsidR="00794318" w:rsidRDefault="00794318" w:rsidP="00794318">
      <w:pPr>
        <w:pStyle w:val="ListParagraph"/>
        <w:numPr>
          <w:ilvl w:val="1"/>
          <w:numId w:val="1"/>
        </w:numPr>
      </w:pPr>
      <w:r>
        <w:lastRenderedPageBreak/>
        <w:t>Direct Transfer of Materials and Supplies</w:t>
      </w:r>
    </w:p>
    <w:p w14:paraId="24F0F668" w14:textId="77777777" w:rsidR="00794318" w:rsidRDefault="00794318" w:rsidP="00794318"/>
    <w:p w14:paraId="679C0502" w14:textId="6F85A3B0" w:rsidR="00F65084" w:rsidRDefault="000B6BAB">
      <w:r>
        <w:object w:dxaOrig="14496" w:dyaOrig="17088" w14:anchorId="17A523C2">
          <v:shape id="_x0000_i1029" type="#_x0000_t75" style="width:471pt;height:555pt" o:ole="">
            <v:imagedata r:id="rId16" o:title=""/>
          </v:shape>
          <o:OLEObject Type="Embed" ProgID="Visio.Drawing.15" ShapeID="_x0000_i1029" DrawAspect="Content" ObjectID="_1574779385" r:id="rId17"/>
        </w:object>
      </w:r>
      <w:r w:rsidR="00F65084">
        <w:br w:type="page"/>
      </w:r>
    </w:p>
    <w:p w14:paraId="095E58C5" w14:textId="0EEB20FC" w:rsidR="00245DE7" w:rsidRDefault="007A73E5" w:rsidP="00330817">
      <w:pPr>
        <w:numPr>
          <w:ilvl w:val="1"/>
          <w:numId w:val="1"/>
        </w:numPr>
      </w:pPr>
      <w:r>
        <w:lastRenderedPageBreak/>
        <w:t>Inventory Count Procedures</w:t>
      </w:r>
    </w:p>
    <w:p w14:paraId="03803C83" w14:textId="77777777" w:rsidR="007A119F" w:rsidRDefault="007A119F" w:rsidP="007A119F"/>
    <w:p w14:paraId="699E10E1" w14:textId="4FD099C4" w:rsidR="007A119F" w:rsidRDefault="007A73E5" w:rsidP="007A119F">
      <w:r>
        <w:object w:dxaOrig="15289" w:dyaOrig="15289" w14:anchorId="39B09998">
          <v:shape id="_x0000_i1030" type="#_x0000_t75" style="width:471pt;height:471pt" o:ole="">
            <v:imagedata r:id="rId18" o:title=""/>
          </v:shape>
          <o:OLEObject Type="Embed" ProgID="Visio.Drawing.15" ShapeID="_x0000_i1030" DrawAspect="Content" ObjectID="_1574779386" r:id="rId19"/>
        </w:object>
      </w:r>
    </w:p>
    <w:p w14:paraId="6FFA76C8" w14:textId="77777777" w:rsidR="007A119F" w:rsidRDefault="007A119F" w:rsidP="007A119F">
      <w:r>
        <w:br w:type="page"/>
      </w:r>
    </w:p>
    <w:p w14:paraId="76ABB7D6" w14:textId="13023CE2" w:rsidR="007A119F" w:rsidRDefault="007A119F" w:rsidP="00330817">
      <w:pPr>
        <w:numPr>
          <w:ilvl w:val="1"/>
          <w:numId w:val="1"/>
        </w:numPr>
      </w:pPr>
      <w:r>
        <w:lastRenderedPageBreak/>
        <w:t>In-House Issuance of Materials and Supplies</w:t>
      </w:r>
    </w:p>
    <w:p w14:paraId="34B87D36" w14:textId="77777777" w:rsidR="007A119F" w:rsidRDefault="007A119F" w:rsidP="007A119F"/>
    <w:p w14:paraId="24A84CD2" w14:textId="51D44923" w:rsidR="007A119F" w:rsidRDefault="000B6BAB" w:rsidP="007A119F">
      <w:r>
        <w:object w:dxaOrig="15289" w:dyaOrig="15289" w14:anchorId="6F4A025F">
          <v:shape id="_x0000_i1031" type="#_x0000_t75" style="width:471pt;height:471pt" o:ole="">
            <v:imagedata r:id="rId20" o:title=""/>
          </v:shape>
          <o:OLEObject Type="Embed" ProgID="Visio.Drawing.15" ShapeID="_x0000_i1031" DrawAspect="Content" ObjectID="_1574779387" r:id="rId21"/>
        </w:object>
      </w:r>
    </w:p>
    <w:p w14:paraId="6797E3B6" w14:textId="77777777" w:rsidR="007A119F" w:rsidRDefault="007A119F" w:rsidP="007A119F">
      <w:r>
        <w:br w:type="page"/>
      </w:r>
    </w:p>
    <w:p w14:paraId="6242F24F" w14:textId="77777777" w:rsidR="009A29FB" w:rsidRDefault="009A29FB" w:rsidP="007A119F"/>
    <w:p w14:paraId="4907ABA3" w14:textId="33A92C47" w:rsidR="00627DD9" w:rsidRDefault="00627DD9" w:rsidP="007A119F"/>
    <w:p w14:paraId="7FFCF9E7" w14:textId="7135F174" w:rsidR="001C189B" w:rsidRDefault="000B6BAB" w:rsidP="007A119F">
      <w:r>
        <w:object w:dxaOrig="15204" w:dyaOrig="15385" w14:anchorId="34F7EF19">
          <v:shape id="_x0000_i1032" type="#_x0000_t75" style="width:471pt;height:477pt" o:ole="">
            <v:imagedata r:id="rId22" o:title=""/>
          </v:shape>
          <o:OLEObject Type="Embed" ProgID="Visio.Drawing.15" ShapeID="_x0000_i1032" DrawAspect="Content" ObjectID="_1574779388" r:id="rId23"/>
        </w:object>
      </w:r>
    </w:p>
    <w:p w14:paraId="215BD531" w14:textId="77777777" w:rsidR="001C189B" w:rsidRDefault="001C189B" w:rsidP="007A119F">
      <w:pPr>
        <w:rPr>
          <w:color w:val="FF0000"/>
        </w:rPr>
      </w:pPr>
    </w:p>
    <w:p w14:paraId="69E7C492" w14:textId="77777777" w:rsidR="001C189B" w:rsidRDefault="001C189B" w:rsidP="007A119F">
      <w:pPr>
        <w:rPr>
          <w:color w:val="FF0000"/>
        </w:rPr>
      </w:pPr>
    </w:p>
    <w:p w14:paraId="08801B11" w14:textId="77777777" w:rsidR="001C189B" w:rsidRDefault="001C189B" w:rsidP="007A119F">
      <w:pPr>
        <w:rPr>
          <w:color w:val="FF0000"/>
        </w:rPr>
      </w:pPr>
    </w:p>
    <w:p w14:paraId="76C3FB08" w14:textId="77777777" w:rsidR="001C189B" w:rsidRDefault="001C189B" w:rsidP="007A119F">
      <w:pPr>
        <w:rPr>
          <w:color w:val="FF0000"/>
        </w:rPr>
      </w:pPr>
    </w:p>
    <w:p w14:paraId="5AEE7F36" w14:textId="77777777" w:rsidR="001C189B" w:rsidRDefault="001C189B" w:rsidP="007A119F">
      <w:pPr>
        <w:rPr>
          <w:color w:val="FF0000"/>
        </w:rPr>
      </w:pPr>
    </w:p>
    <w:p w14:paraId="41BEAC73" w14:textId="77777777" w:rsidR="001C189B" w:rsidRDefault="001C189B" w:rsidP="007A119F">
      <w:pPr>
        <w:rPr>
          <w:color w:val="FF0000"/>
        </w:rPr>
      </w:pPr>
    </w:p>
    <w:p w14:paraId="0DE8555D" w14:textId="77777777" w:rsidR="001C189B" w:rsidRDefault="001C189B" w:rsidP="007A119F">
      <w:pPr>
        <w:rPr>
          <w:color w:val="FF0000"/>
        </w:rPr>
      </w:pPr>
    </w:p>
    <w:p w14:paraId="14F21E10" w14:textId="0B6EEAB5" w:rsidR="00627DD9" w:rsidRDefault="00627DD9" w:rsidP="00330817">
      <w:pPr>
        <w:numPr>
          <w:ilvl w:val="1"/>
          <w:numId w:val="1"/>
        </w:numPr>
      </w:pPr>
      <w:r>
        <w:lastRenderedPageBreak/>
        <w:t>Inter-Warehouse Transfer of Materials and Supplies</w:t>
      </w:r>
    </w:p>
    <w:p w14:paraId="27780E5A" w14:textId="77777777" w:rsidR="00627DD9" w:rsidRDefault="00627DD9" w:rsidP="00627DD9"/>
    <w:p w14:paraId="43CB518F" w14:textId="28EE75BA" w:rsidR="00627DD9" w:rsidRDefault="000B6BAB" w:rsidP="00627DD9">
      <w:r>
        <w:object w:dxaOrig="15289" w:dyaOrig="15289" w14:anchorId="068137C6">
          <v:shape id="_x0000_i1033" type="#_x0000_t75" style="width:471pt;height:471pt" o:ole="">
            <v:imagedata r:id="rId24" o:title=""/>
          </v:shape>
          <o:OLEObject Type="Embed" ProgID="Visio.Drawing.15" ShapeID="_x0000_i1033" DrawAspect="Content" ObjectID="_1574779389" r:id="rId25"/>
        </w:object>
      </w:r>
    </w:p>
    <w:p w14:paraId="6A04C3FF" w14:textId="21355D44" w:rsidR="00627DD9" w:rsidRDefault="00627DD9" w:rsidP="00627DD9">
      <w:r>
        <w:br w:type="page"/>
      </w:r>
    </w:p>
    <w:p w14:paraId="1747AC0F" w14:textId="77777777" w:rsidR="001C189B" w:rsidRDefault="001C189B" w:rsidP="00627DD9"/>
    <w:p w14:paraId="53E000CD" w14:textId="13E13CF8" w:rsidR="00627DD9" w:rsidRDefault="00627DD9" w:rsidP="00627DD9"/>
    <w:p w14:paraId="538B9947" w14:textId="2AE3CCB8" w:rsidR="00627DD9" w:rsidRDefault="000B6BAB" w:rsidP="00627DD9">
      <w:r>
        <w:object w:dxaOrig="15204" w:dyaOrig="15289" w14:anchorId="2B9E5E27">
          <v:shape id="_x0000_i1034" type="#_x0000_t75" style="width:471pt;height:474pt" o:ole="">
            <v:imagedata r:id="rId26" o:title=""/>
          </v:shape>
          <o:OLEObject Type="Embed" ProgID="Visio.Drawing.15" ShapeID="_x0000_i1034" DrawAspect="Content" ObjectID="_1574779390" r:id="rId27"/>
        </w:object>
      </w:r>
      <w:r w:rsidR="00627DD9">
        <w:br w:type="page"/>
      </w:r>
    </w:p>
    <w:p w14:paraId="45FCADC7" w14:textId="77777777" w:rsidR="009A29FB" w:rsidRDefault="009A29FB" w:rsidP="009A29FB">
      <w:pPr>
        <w:ind w:left="936"/>
      </w:pPr>
    </w:p>
    <w:p w14:paraId="2D842CB5" w14:textId="3E61B8D6" w:rsidR="00627DD9" w:rsidRDefault="00627DD9" w:rsidP="00330817">
      <w:pPr>
        <w:numPr>
          <w:ilvl w:val="1"/>
          <w:numId w:val="1"/>
        </w:numPr>
      </w:pPr>
      <w:r>
        <w:t>Inter-Company Issuance of Materials and Supplies</w:t>
      </w:r>
    </w:p>
    <w:p w14:paraId="42B3F585" w14:textId="77777777" w:rsidR="00627DD9" w:rsidRDefault="00627DD9" w:rsidP="00627DD9"/>
    <w:p w14:paraId="0CDEBA06" w14:textId="578BD817" w:rsidR="00627DD9" w:rsidRDefault="000B6BAB" w:rsidP="00627DD9">
      <w:r>
        <w:object w:dxaOrig="15289" w:dyaOrig="15289" w14:anchorId="049E559C">
          <v:shape id="_x0000_i1035" type="#_x0000_t75" style="width:471pt;height:471pt" o:ole="">
            <v:imagedata r:id="rId28" o:title=""/>
          </v:shape>
          <o:OLEObject Type="Embed" ProgID="Visio.Drawing.15" ShapeID="_x0000_i1035" DrawAspect="Content" ObjectID="_1574779391" r:id="rId29"/>
        </w:object>
      </w:r>
    </w:p>
    <w:p w14:paraId="57932F53" w14:textId="77777777" w:rsidR="00627DD9" w:rsidRDefault="00627DD9" w:rsidP="00627DD9">
      <w:r>
        <w:br w:type="page"/>
      </w:r>
    </w:p>
    <w:p w14:paraId="2AAC539A" w14:textId="77777777" w:rsidR="009A29FB" w:rsidRDefault="009A29FB" w:rsidP="00627DD9"/>
    <w:p w14:paraId="448B775E" w14:textId="166F9645" w:rsidR="00627DD9" w:rsidRDefault="00627DD9" w:rsidP="00627DD9"/>
    <w:p w14:paraId="356F206C" w14:textId="77777777" w:rsidR="00245DE7" w:rsidRDefault="00245DE7" w:rsidP="00245DE7">
      <w:pPr>
        <w:ind w:left="936"/>
      </w:pPr>
    </w:p>
    <w:p w14:paraId="033BAFD2" w14:textId="4BE0EA0B" w:rsidR="00D934A8" w:rsidRDefault="000B6BAB" w:rsidP="00D934A8">
      <w:r>
        <w:object w:dxaOrig="15289" w:dyaOrig="15289" w14:anchorId="3EC9679A">
          <v:shape id="_x0000_i1036" type="#_x0000_t75" style="width:471pt;height:471pt" o:ole="">
            <v:imagedata r:id="rId30" o:title=""/>
          </v:shape>
          <o:OLEObject Type="Embed" ProgID="Visio.Drawing.15" ShapeID="_x0000_i1036" DrawAspect="Content" ObjectID="_1574779392" r:id="rId31"/>
        </w:object>
      </w:r>
    </w:p>
    <w:p w14:paraId="23D4C3F0" w14:textId="77777777" w:rsidR="00D934A8" w:rsidRDefault="00D934A8" w:rsidP="00245DE7">
      <w:pPr>
        <w:ind w:left="936"/>
      </w:pPr>
    </w:p>
    <w:p w14:paraId="346D8DF4" w14:textId="77777777" w:rsidR="00D934A8" w:rsidRDefault="00D934A8" w:rsidP="00245DE7">
      <w:pPr>
        <w:ind w:left="936"/>
      </w:pPr>
      <w:r>
        <w:br w:type="page"/>
      </w:r>
    </w:p>
    <w:p w14:paraId="031BCEB3" w14:textId="77777777" w:rsidR="009A29FB" w:rsidRDefault="009A29FB" w:rsidP="009A29FB">
      <w:pPr>
        <w:ind w:left="576"/>
        <w:rPr>
          <w:u w:val="single"/>
        </w:rPr>
      </w:pPr>
    </w:p>
    <w:p w14:paraId="69EBAA39" w14:textId="5DD9AF02" w:rsidR="002C0980" w:rsidRPr="00CE7BCA" w:rsidRDefault="00E02C52" w:rsidP="00330817">
      <w:pPr>
        <w:numPr>
          <w:ilvl w:val="0"/>
          <w:numId w:val="1"/>
        </w:numPr>
        <w:rPr>
          <w:u w:val="single"/>
        </w:rPr>
      </w:pPr>
      <w:r>
        <w:rPr>
          <w:u w:val="single"/>
        </w:rPr>
        <w:t xml:space="preserve">BUSINESS </w:t>
      </w:r>
      <w:r w:rsidR="003226EA" w:rsidRPr="00CE7BCA">
        <w:rPr>
          <w:u w:val="single"/>
        </w:rPr>
        <w:t>FORMS</w:t>
      </w:r>
    </w:p>
    <w:p w14:paraId="10EE2BB8" w14:textId="77777777" w:rsidR="002C0980" w:rsidRDefault="002C0980" w:rsidP="002C0980"/>
    <w:p w14:paraId="1C0FF19C" w14:textId="77777777" w:rsidR="002C0980" w:rsidRDefault="00D647E6" w:rsidP="00330817">
      <w:pPr>
        <w:numPr>
          <w:ilvl w:val="1"/>
          <w:numId w:val="1"/>
        </w:numPr>
      </w:pPr>
      <w:r>
        <w:t>Receiving Report</w:t>
      </w:r>
    </w:p>
    <w:p w14:paraId="2AB4B741" w14:textId="77777777" w:rsidR="00245DE7" w:rsidRDefault="00245DE7" w:rsidP="00245DE7">
      <w:pPr>
        <w:ind w:left="936"/>
      </w:pPr>
    </w:p>
    <w:p w14:paraId="71E6FA53" w14:textId="291FF4C0" w:rsidR="000E14CC" w:rsidRDefault="006E4B93" w:rsidP="006006FD">
      <w:pPr>
        <w:ind w:left="936"/>
        <w:jc w:val="center"/>
      </w:pPr>
      <w:r w:rsidRPr="006E4B93">
        <w:rPr>
          <w:noProof/>
          <w:lang w:val="en-PH" w:eastAsia="en-PH"/>
        </w:rPr>
        <w:drawing>
          <wp:inline distT="0" distB="0" distL="0" distR="0" wp14:anchorId="1AAC552C" wp14:editId="743A64E4">
            <wp:extent cx="5185314" cy="35356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7170" cy="3536946"/>
                    </a:xfrm>
                    <a:prstGeom prst="rect">
                      <a:avLst/>
                    </a:prstGeom>
                    <a:noFill/>
                    <a:ln>
                      <a:noFill/>
                    </a:ln>
                  </pic:spPr>
                </pic:pic>
              </a:graphicData>
            </a:graphic>
          </wp:inline>
        </w:drawing>
      </w:r>
    </w:p>
    <w:p w14:paraId="451E2775" w14:textId="77777777" w:rsidR="009218F1" w:rsidRDefault="009218F1" w:rsidP="00245DE7">
      <w:pPr>
        <w:ind w:left="936"/>
      </w:pPr>
    </w:p>
    <w:p w14:paraId="30DC7D29" w14:textId="77777777" w:rsidR="00245DE7" w:rsidRPr="004441F1" w:rsidRDefault="00245DE7" w:rsidP="00847251">
      <w:pPr>
        <w:tabs>
          <w:tab w:val="left" w:pos="3240"/>
          <w:tab w:val="left" w:pos="3960"/>
          <w:tab w:val="left" w:pos="4320"/>
        </w:tabs>
        <w:ind w:left="5040" w:hanging="3600"/>
      </w:pPr>
      <w:r w:rsidRPr="004441F1">
        <w:t>No. of Copies/color</w:t>
      </w:r>
      <w:r w:rsidR="00847251">
        <w:tab/>
      </w:r>
      <w:r w:rsidR="00C24B2E">
        <w:t>-</w:t>
      </w:r>
      <w:r w:rsidR="00C24B2E">
        <w:tab/>
      </w:r>
      <w:r w:rsidR="009218F1">
        <w:t>2</w:t>
      </w:r>
    </w:p>
    <w:p w14:paraId="15BA5694" w14:textId="77777777" w:rsidR="00B31B73" w:rsidRPr="004441F1" w:rsidRDefault="00245DE7" w:rsidP="003636E2">
      <w:pPr>
        <w:tabs>
          <w:tab w:val="left" w:pos="3240"/>
          <w:tab w:val="left" w:pos="3600"/>
          <w:tab w:val="left" w:pos="3960"/>
        </w:tabs>
        <w:ind w:left="4320" w:hanging="2880"/>
        <w:jc w:val="both"/>
      </w:pPr>
      <w:r>
        <w:t>Explanation</w:t>
      </w:r>
      <w:r>
        <w:tab/>
      </w:r>
      <w:r w:rsidR="00B31B73">
        <w:tab/>
      </w:r>
      <w:r w:rsidR="00847251">
        <w:tab/>
      </w:r>
      <w:r w:rsidR="003636E2">
        <w:t>-</w:t>
      </w:r>
      <w:r w:rsidR="003636E2">
        <w:tab/>
      </w:r>
      <w:r w:rsidR="00076499">
        <w:t xml:space="preserve">this is prepared </w:t>
      </w:r>
      <w:r w:rsidR="009218F1">
        <w:t>for items/materials received</w:t>
      </w:r>
    </w:p>
    <w:p w14:paraId="28982696" w14:textId="4B01A016" w:rsidR="00245DE7" w:rsidRDefault="00076499" w:rsidP="00847251">
      <w:pPr>
        <w:tabs>
          <w:tab w:val="left" w:pos="900"/>
          <w:tab w:val="left" w:pos="2160"/>
          <w:tab w:val="left" w:pos="3960"/>
        </w:tabs>
        <w:ind w:left="360" w:firstLine="1080"/>
      </w:pPr>
      <w:r>
        <w:t>Prepared</w:t>
      </w:r>
      <w:r w:rsidR="00245DE7">
        <w:t xml:space="preserve"> by</w:t>
      </w:r>
      <w:r w:rsidR="00245DE7">
        <w:tab/>
      </w:r>
      <w:r w:rsidR="00245DE7" w:rsidRPr="004441F1">
        <w:t>-</w:t>
      </w:r>
      <w:r w:rsidR="00245DE7" w:rsidRPr="004441F1">
        <w:tab/>
      </w:r>
      <w:r w:rsidR="009218F1">
        <w:t>Warehouse Custodian</w:t>
      </w:r>
    </w:p>
    <w:p w14:paraId="18674DB4" w14:textId="6DFD9EFE" w:rsidR="00A958A6" w:rsidRDefault="00A958A6" w:rsidP="00847251">
      <w:pPr>
        <w:tabs>
          <w:tab w:val="left" w:pos="900"/>
          <w:tab w:val="left" w:pos="2160"/>
          <w:tab w:val="left" w:pos="3960"/>
        </w:tabs>
        <w:ind w:left="360" w:firstLine="1080"/>
      </w:pPr>
      <w:r>
        <w:t>Received by</w:t>
      </w:r>
      <w:r>
        <w:tab/>
        <w:t>-</w:t>
      </w:r>
      <w:r>
        <w:tab/>
      </w:r>
      <w:r w:rsidR="00E1599D">
        <w:t>Authorized Personnel</w:t>
      </w:r>
    </w:p>
    <w:p w14:paraId="700D1285" w14:textId="77777777" w:rsidR="00706D20" w:rsidRDefault="00706D20" w:rsidP="00706D20">
      <w:pPr>
        <w:tabs>
          <w:tab w:val="left" w:pos="900"/>
          <w:tab w:val="left" w:pos="2160"/>
          <w:tab w:val="left" w:pos="3960"/>
        </w:tabs>
        <w:ind w:left="360" w:firstLine="1080"/>
      </w:pPr>
      <w:r>
        <w:t>Noted by</w:t>
      </w:r>
      <w:r>
        <w:tab/>
        <w:t>-</w:t>
      </w:r>
      <w:r>
        <w:tab/>
      </w:r>
      <w:r w:rsidR="009218F1">
        <w:t>Warehouse Supervisor</w:t>
      </w:r>
    </w:p>
    <w:p w14:paraId="408C63D7" w14:textId="21AEB510" w:rsidR="000310DF" w:rsidRDefault="00706D20" w:rsidP="000310DF">
      <w:pPr>
        <w:tabs>
          <w:tab w:val="left" w:pos="1440"/>
          <w:tab w:val="left" w:pos="3240"/>
          <w:tab w:val="left" w:pos="3420"/>
          <w:tab w:val="left" w:pos="3960"/>
          <w:tab w:val="left" w:pos="4320"/>
          <w:tab w:val="left" w:pos="4860"/>
          <w:tab w:val="left" w:pos="5220"/>
          <w:tab w:val="left" w:pos="5580"/>
        </w:tabs>
        <w:ind w:left="5580" w:hanging="4680"/>
        <w:jc w:val="both"/>
      </w:pPr>
      <w:r>
        <w:tab/>
      </w:r>
      <w:r w:rsidR="000310DF" w:rsidRPr="004441F1">
        <w:t xml:space="preserve">Distribution                </w:t>
      </w:r>
      <w:r w:rsidR="000310DF" w:rsidRPr="004441F1">
        <w:tab/>
      </w:r>
      <w:r w:rsidR="000310DF">
        <w:t>-</w:t>
      </w:r>
      <w:r w:rsidR="000310DF">
        <w:tab/>
      </w:r>
      <w:r w:rsidR="002C0DBA">
        <w:t>RR 1</w:t>
      </w:r>
      <w:r w:rsidR="002C0DBA">
        <w:tab/>
      </w:r>
      <w:r w:rsidR="000310DF">
        <w:tab/>
      </w:r>
      <w:r w:rsidR="000310DF" w:rsidRPr="004441F1">
        <w:t xml:space="preserve">- </w:t>
      </w:r>
      <w:r w:rsidR="000310DF" w:rsidRPr="004441F1">
        <w:tab/>
      </w:r>
      <w:r w:rsidR="000310DF">
        <w:t>Accounting Department (attached to the CkV)</w:t>
      </w:r>
    </w:p>
    <w:p w14:paraId="64DEFBC1" w14:textId="3D0160A3" w:rsidR="000310DF" w:rsidRPr="004441F1" w:rsidRDefault="000310DF" w:rsidP="000310DF">
      <w:pPr>
        <w:tabs>
          <w:tab w:val="left" w:pos="1440"/>
          <w:tab w:val="left" w:pos="3240"/>
          <w:tab w:val="left" w:pos="3420"/>
          <w:tab w:val="left" w:pos="3960"/>
          <w:tab w:val="left" w:pos="4320"/>
          <w:tab w:val="left" w:pos="4860"/>
          <w:tab w:val="left" w:pos="5220"/>
          <w:tab w:val="left" w:pos="5580"/>
        </w:tabs>
        <w:ind w:left="5580" w:hanging="4680"/>
        <w:jc w:val="both"/>
      </w:pPr>
      <w:r>
        <w:tab/>
      </w:r>
      <w:r>
        <w:tab/>
      </w:r>
      <w:r>
        <w:tab/>
      </w:r>
      <w:r>
        <w:tab/>
      </w:r>
      <w:r>
        <w:tab/>
      </w:r>
      <w:r w:rsidR="002C0DBA">
        <w:t>RR 2</w:t>
      </w:r>
      <w:r w:rsidR="002C0DBA">
        <w:tab/>
      </w:r>
      <w:r>
        <w:tab/>
        <w:t>-</w:t>
      </w:r>
      <w:r>
        <w:tab/>
        <w:t>Warehouse (filed numerically)</w:t>
      </w:r>
    </w:p>
    <w:p w14:paraId="596D1459" w14:textId="77777777" w:rsidR="0091798A" w:rsidRPr="004441F1" w:rsidRDefault="0091798A" w:rsidP="009218F1">
      <w:pPr>
        <w:tabs>
          <w:tab w:val="left" w:pos="900"/>
          <w:tab w:val="left" w:pos="2160"/>
          <w:tab w:val="left" w:pos="3960"/>
        </w:tabs>
        <w:ind w:left="360" w:firstLine="1080"/>
      </w:pPr>
    </w:p>
    <w:p w14:paraId="48B27020" w14:textId="77777777" w:rsidR="009218F1" w:rsidRDefault="00B31B73" w:rsidP="00706D20">
      <w:pPr>
        <w:tabs>
          <w:tab w:val="left" w:pos="1440"/>
          <w:tab w:val="left" w:pos="3240"/>
          <w:tab w:val="left" w:pos="3420"/>
          <w:tab w:val="left" w:pos="3960"/>
          <w:tab w:val="left" w:pos="4320"/>
          <w:tab w:val="left" w:pos="5220"/>
          <w:tab w:val="left" w:pos="5580"/>
        </w:tabs>
        <w:jc w:val="both"/>
      </w:pPr>
      <w:r>
        <w:tab/>
      </w:r>
    </w:p>
    <w:p w14:paraId="008454A5" w14:textId="77777777" w:rsidR="00076499" w:rsidRDefault="009218F1" w:rsidP="00706D20">
      <w:pPr>
        <w:tabs>
          <w:tab w:val="left" w:pos="1440"/>
          <w:tab w:val="left" w:pos="3240"/>
          <w:tab w:val="left" w:pos="3420"/>
          <w:tab w:val="left" w:pos="3960"/>
          <w:tab w:val="left" w:pos="4320"/>
          <w:tab w:val="left" w:pos="5220"/>
          <w:tab w:val="left" w:pos="5580"/>
        </w:tabs>
        <w:jc w:val="both"/>
      </w:pPr>
      <w:r>
        <w:br w:type="page"/>
      </w:r>
      <w:r w:rsidR="00076499">
        <w:lastRenderedPageBreak/>
        <w:tab/>
      </w:r>
    </w:p>
    <w:p w14:paraId="6FAFE953" w14:textId="77777777" w:rsidR="003636E2" w:rsidRDefault="000310DF" w:rsidP="00330817">
      <w:pPr>
        <w:numPr>
          <w:ilvl w:val="1"/>
          <w:numId w:val="1"/>
        </w:numPr>
      </w:pPr>
      <w:r>
        <w:t>Inventory Count Sheet</w:t>
      </w:r>
    </w:p>
    <w:p w14:paraId="4A96F583" w14:textId="77777777" w:rsidR="003636E2" w:rsidRDefault="003636E2" w:rsidP="003636E2">
      <w:pPr>
        <w:ind w:left="936"/>
      </w:pPr>
    </w:p>
    <w:p w14:paraId="1C55783C" w14:textId="77777777" w:rsidR="001D55C6" w:rsidRDefault="00A3655B" w:rsidP="006006FD">
      <w:pPr>
        <w:ind w:left="936"/>
      </w:pPr>
      <w:r w:rsidRPr="006006FD">
        <w:rPr>
          <w:noProof/>
          <w:lang w:val="en-PH" w:eastAsia="en-PH"/>
        </w:rPr>
        <w:drawing>
          <wp:inline distT="0" distB="0" distL="0" distR="0" wp14:anchorId="6DE428C7" wp14:editId="64FD56AC">
            <wp:extent cx="5391150" cy="3990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91150" cy="3990975"/>
                    </a:xfrm>
                    <a:prstGeom prst="rect">
                      <a:avLst/>
                    </a:prstGeom>
                    <a:noFill/>
                    <a:ln>
                      <a:noFill/>
                    </a:ln>
                  </pic:spPr>
                </pic:pic>
              </a:graphicData>
            </a:graphic>
          </wp:inline>
        </w:drawing>
      </w:r>
    </w:p>
    <w:p w14:paraId="15F260E1" w14:textId="77777777" w:rsidR="00C1782D" w:rsidRDefault="00C1782D" w:rsidP="003636E2">
      <w:pPr>
        <w:ind w:left="936"/>
      </w:pPr>
    </w:p>
    <w:p w14:paraId="0E7B4B5E" w14:textId="77777777" w:rsidR="003636E2" w:rsidRPr="004441F1" w:rsidRDefault="003636E2" w:rsidP="003636E2">
      <w:pPr>
        <w:tabs>
          <w:tab w:val="left" w:pos="3240"/>
          <w:tab w:val="left" w:pos="3960"/>
          <w:tab w:val="left" w:pos="4320"/>
        </w:tabs>
        <w:ind w:left="5040" w:hanging="3600"/>
      </w:pPr>
      <w:r w:rsidRPr="004441F1">
        <w:t>No. of Copies/color</w:t>
      </w:r>
      <w:r>
        <w:tab/>
        <w:t>-</w:t>
      </w:r>
      <w:r>
        <w:tab/>
      </w:r>
      <w:r w:rsidR="00C1782D">
        <w:t>3</w:t>
      </w:r>
    </w:p>
    <w:p w14:paraId="2B070E65" w14:textId="77777777" w:rsidR="003636E2" w:rsidRPr="004441F1" w:rsidRDefault="003636E2" w:rsidP="003636E2">
      <w:pPr>
        <w:tabs>
          <w:tab w:val="left" w:pos="3240"/>
          <w:tab w:val="left" w:pos="3600"/>
          <w:tab w:val="left" w:pos="3960"/>
        </w:tabs>
        <w:ind w:left="4320" w:hanging="2880"/>
        <w:jc w:val="both"/>
      </w:pPr>
      <w:r>
        <w:t>Explanation</w:t>
      </w:r>
      <w:r>
        <w:tab/>
      </w:r>
      <w:r>
        <w:tab/>
      </w:r>
      <w:r>
        <w:tab/>
      </w:r>
      <w:r w:rsidRPr="004441F1">
        <w:t>-</w:t>
      </w:r>
      <w:r w:rsidRPr="004441F1">
        <w:tab/>
      </w:r>
      <w:r w:rsidR="00D934A8">
        <w:t xml:space="preserve">this is prepared to </w:t>
      </w:r>
      <w:r w:rsidR="00C1782D">
        <w:t>document the physical verification of materials and supplies</w:t>
      </w:r>
    </w:p>
    <w:p w14:paraId="48C009D7" w14:textId="77777777" w:rsidR="003636E2" w:rsidRPr="004441F1" w:rsidRDefault="00D934A8" w:rsidP="003636E2">
      <w:pPr>
        <w:tabs>
          <w:tab w:val="left" w:pos="900"/>
          <w:tab w:val="left" w:pos="2160"/>
          <w:tab w:val="left" w:pos="3960"/>
        </w:tabs>
        <w:ind w:left="360" w:firstLine="1080"/>
      </w:pPr>
      <w:r>
        <w:t>Prepared</w:t>
      </w:r>
      <w:r w:rsidR="003636E2">
        <w:t xml:space="preserve"> by</w:t>
      </w:r>
      <w:r w:rsidR="003636E2">
        <w:tab/>
      </w:r>
      <w:r w:rsidR="003636E2" w:rsidRPr="004441F1">
        <w:t>-</w:t>
      </w:r>
      <w:r w:rsidR="003636E2" w:rsidRPr="004441F1">
        <w:tab/>
      </w:r>
      <w:r w:rsidR="00C1782D">
        <w:t>Count Team</w:t>
      </w:r>
    </w:p>
    <w:p w14:paraId="0A464C15" w14:textId="77777777" w:rsidR="00706D20" w:rsidRDefault="00706D20" w:rsidP="00706D20">
      <w:pPr>
        <w:tabs>
          <w:tab w:val="left" w:pos="900"/>
          <w:tab w:val="left" w:pos="1440"/>
          <w:tab w:val="left" w:pos="3960"/>
        </w:tabs>
        <w:ind w:left="360"/>
      </w:pPr>
      <w:r>
        <w:tab/>
      </w:r>
      <w:r>
        <w:tab/>
      </w:r>
      <w:r w:rsidR="00C1782D">
        <w:t>Verified</w:t>
      </w:r>
      <w:r>
        <w:t xml:space="preserve"> by</w:t>
      </w:r>
      <w:r>
        <w:tab/>
        <w:t>-</w:t>
      </w:r>
      <w:r>
        <w:tab/>
      </w:r>
      <w:r w:rsidR="00C1782D">
        <w:t>Accounting / Audit</w:t>
      </w:r>
    </w:p>
    <w:p w14:paraId="45E18657" w14:textId="77777777" w:rsidR="003F3DC0" w:rsidRDefault="00706D20" w:rsidP="00706D20">
      <w:pPr>
        <w:tabs>
          <w:tab w:val="left" w:pos="900"/>
          <w:tab w:val="left" w:pos="1440"/>
          <w:tab w:val="left" w:pos="3960"/>
        </w:tabs>
        <w:ind w:left="360"/>
      </w:pPr>
      <w:r>
        <w:tab/>
      </w:r>
      <w:r>
        <w:tab/>
      </w:r>
      <w:r w:rsidR="00C1782D">
        <w:t>Noted</w:t>
      </w:r>
      <w:r>
        <w:t xml:space="preserve"> by</w:t>
      </w:r>
      <w:r>
        <w:tab/>
        <w:t>-</w:t>
      </w:r>
      <w:r>
        <w:tab/>
      </w:r>
      <w:r w:rsidR="00C1782D">
        <w:t>Warehouse Supervisor</w:t>
      </w:r>
      <w:r w:rsidR="003636E2">
        <w:tab/>
      </w:r>
      <w:r w:rsidR="003636E2">
        <w:tab/>
      </w:r>
    </w:p>
    <w:p w14:paraId="77EB80BB" w14:textId="77777777" w:rsidR="00C1782D" w:rsidRDefault="00C1782D" w:rsidP="00C1782D">
      <w:pPr>
        <w:tabs>
          <w:tab w:val="left" w:pos="900"/>
          <w:tab w:val="left" w:pos="1440"/>
          <w:tab w:val="left" w:pos="3960"/>
        </w:tabs>
        <w:ind w:left="1440"/>
      </w:pPr>
      <w:r>
        <w:t>Recorded/Posted by</w:t>
      </w:r>
      <w:r>
        <w:tab/>
        <w:t>-</w:t>
      </w:r>
      <w:r>
        <w:tab/>
        <w:t>Accounting / Inventory Bookkeeper</w:t>
      </w:r>
    </w:p>
    <w:p w14:paraId="20B690EE" w14:textId="77777777" w:rsidR="00C1782D" w:rsidRDefault="00C1782D" w:rsidP="00C1782D">
      <w:pPr>
        <w:tabs>
          <w:tab w:val="left" w:pos="900"/>
          <w:tab w:val="left" w:pos="1440"/>
          <w:tab w:val="left" w:pos="3960"/>
        </w:tabs>
        <w:ind w:left="1440"/>
      </w:pPr>
      <w:r>
        <w:t>Conforme</w:t>
      </w:r>
      <w:r>
        <w:tab/>
        <w:t>-</w:t>
      </w:r>
      <w:r>
        <w:tab/>
        <w:t>Warehouse Custodian</w:t>
      </w:r>
    </w:p>
    <w:p w14:paraId="16E2ABD7" w14:textId="77777777" w:rsidR="003636E2" w:rsidRDefault="003636E2" w:rsidP="00C1782D">
      <w:pPr>
        <w:tabs>
          <w:tab w:val="left" w:pos="3960"/>
          <w:tab w:val="left" w:pos="4320"/>
          <w:tab w:val="left" w:pos="5220"/>
          <w:tab w:val="left" w:pos="5580"/>
        </w:tabs>
        <w:ind w:left="5580" w:hanging="4140"/>
        <w:jc w:val="both"/>
      </w:pPr>
      <w:r w:rsidRPr="004441F1">
        <w:t xml:space="preserve">Distribution                </w:t>
      </w:r>
      <w:r w:rsidRPr="004441F1">
        <w:tab/>
      </w:r>
      <w:r>
        <w:t>-</w:t>
      </w:r>
      <w:r>
        <w:tab/>
      </w:r>
      <w:r w:rsidR="00BA60B5">
        <w:t>White</w:t>
      </w:r>
      <w:r>
        <w:tab/>
      </w:r>
      <w:r w:rsidRPr="004441F1">
        <w:t xml:space="preserve">- </w:t>
      </w:r>
      <w:r w:rsidRPr="004441F1">
        <w:tab/>
      </w:r>
      <w:r w:rsidR="00C1782D">
        <w:t>Accounting Department</w:t>
      </w:r>
    </w:p>
    <w:p w14:paraId="10E7257C" w14:textId="77777777" w:rsidR="00327BB6" w:rsidRDefault="00327BB6" w:rsidP="003636E2">
      <w:pPr>
        <w:tabs>
          <w:tab w:val="left" w:pos="1440"/>
          <w:tab w:val="left" w:pos="3240"/>
          <w:tab w:val="left" w:pos="3420"/>
          <w:tab w:val="left" w:pos="3960"/>
          <w:tab w:val="left" w:pos="4320"/>
          <w:tab w:val="left" w:pos="4860"/>
          <w:tab w:val="left" w:pos="5220"/>
          <w:tab w:val="left" w:pos="5580"/>
        </w:tabs>
        <w:ind w:left="5580" w:hanging="4680"/>
        <w:jc w:val="both"/>
      </w:pPr>
      <w:r>
        <w:tab/>
      </w:r>
      <w:r>
        <w:tab/>
      </w:r>
      <w:r>
        <w:tab/>
      </w:r>
      <w:r>
        <w:tab/>
      </w:r>
      <w:r>
        <w:tab/>
        <w:t>Yellow</w:t>
      </w:r>
      <w:r>
        <w:tab/>
        <w:t>-</w:t>
      </w:r>
      <w:r>
        <w:tab/>
      </w:r>
      <w:r w:rsidR="00C1782D">
        <w:t>Warehouse Department</w:t>
      </w:r>
    </w:p>
    <w:p w14:paraId="0E95B960" w14:textId="77777777" w:rsidR="00327BB6" w:rsidRPr="004441F1" w:rsidRDefault="00327BB6" w:rsidP="003636E2">
      <w:pPr>
        <w:tabs>
          <w:tab w:val="left" w:pos="1440"/>
          <w:tab w:val="left" w:pos="3240"/>
          <w:tab w:val="left" w:pos="3420"/>
          <w:tab w:val="left" w:pos="3960"/>
          <w:tab w:val="left" w:pos="4320"/>
          <w:tab w:val="left" w:pos="4860"/>
          <w:tab w:val="left" w:pos="5220"/>
          <w:tab w:val="left" w:pos="5580"/>
        </w:tabs>
        <w:ind w:left="5580" w:hanging="4680"/>
        <w:jc w:val="both"/>
      </w:pPr>
      <w:r>
        <w:tab/>
      </w:r>
      <w:r>
        <w:tab/>
      </w:r>
      <w:r>
        <w:tab/>
      </w:r>
      <w:r>
        <w:tab/>
      </w:r>
      <w:r>
        <w:tab/>
      </w:r>
      <w:r w:rsidR="00BA1349">
        <w:t>Pink</w:t>
      </w:r>
      <w:r>
        <w:tab/>
      </w:r>
      <w:r>
        <w:tab/>
        <w:t>-</w:t>
      </w:r>
      <w:r>
        <w:tab/>
      </w:r>
      <w:r w:rsidR="00C1782D">
        <w:t>Audit</w:t>
      </w:r>
    </w:p>
    <w:p w14:paraId="20F55B9D" w14:textId="77777777" w:rsidR="00C24B2E" w:rsidRDefault="00CA7B18" w:rsidP="002C0980">
      <w:r>
        <w:br w:type="page"/>
      </w:r>
    </w:p>
    <w:p w14:paraId="7805FD3B" w14:textId="77777777" w:rsidR="009A29FB" w:rsidRDefault="009A29FB" w:rsidP="009A29FB">
      <w:pPr>
        <w:ind w:left="936"/>
      </w:pPr>
    </w:p>
    <w:p w14:paraId="7FC8514D" w14:textId="08EFF13A" w:rsidR="009B209F" w:rsidRDefault="000310DF" w:rsidP="00330817">
      <w:pPr>
        <w:numPr>
          <w:ilvl w:val="1"/>
          <w:numId w:val="1"/>
        </w:numPr>
      </w:pPr>
      <w:r>
        <w:t>Monthly Inventory Report</w:t>
      </w:r>
    </w:p>
    <w:p w14:paraId="42E3EAD0" w14:textId="77777777" w:rsidR="009B209F" w:rsidRDefault="009B209F" w:rsidP="009B209F">
      <w:pPr>
        <w:ind w:left="936"/>
      </w:pPr>
    </w:p>
    <w:p w14:paraId="3CB40082" w14:textId="48FC6DD4" w:rsidR="00CA7B18" w:rsidRDefault="00275811" w:rsidP="009B209F">
      <w:pPr>
        <w:ind w:left="936"/>
      </w:pPr>
      <w:r w:rsidRPr="00275811">
        <w:rPr>
          <w:noProof/>
          <w:lang w:val="en-PH" w:eastAsia="en-PH"/>
        </w:rPr>
        <w:drawing>
          <wp:inline distT="0" distB="0" distL="0" distR="0" wp14:anchorId="06595E9B" wp14:editId="7DEB0AE7">
            <wp:extent cx="5273040" cy="378072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8328" cy="3784512"/>
                    </a:xfrm>
                    <a:prstGeom prst="rect">
                      <a:avLst/>
                    </a:prstGeom>
                    <a:noFill/>
                    <a:ln>
                      <a:noFill/>
                    </a:ln>
                  </pic:spPr>
                </pic:pic>
              </a:graphicData>
            </a:graphic>
          </wp:inline>
        </w:drawing>
      </w:r>
    </w:p>
    <w:p w14:paraId="608457FC" w14:textId="77777777" w:rsidR="00CA7B18" w:rsidRDefault="00CA7B18" w:rsidP="009B209F">
      <w:pPr>
        <w:ind w:left="936"/>
      </w:pPr>
    </w:p>
    <w:p w14:paraId="503059CE" w14:textId="77777777" w:rsidR="009B209F" w:rsidRPr="004441F1" w:rsidRDefault="009B209F" w:rsidP="009B209F">
      <w:pPr>
        <w:tabs>
          <w:tab w:val="left" w:pos="3240"/>
          <w:tab w:val="left" w:pos="3960"/>
          <w:tab w:val="left" w:pos="4320"/>
        </w:tabs>
        <w:ind w:left="5040" w:hanging="3600"/>
      </w:pPr>
      <w:r w:rsidRPr="004441F1">
        <w:t>No. of Copies/color</w:t>
      </w:r>
      <w:r>
        <w:tab/>
        <w:t>-</w:t>
      </w:r>
      <w:r>
        <w:tab/>
      </w:r>
      <w:r w:rsidR="0039102A">
        <w:t>2</w:t>
      </w:r>
    </w:p>
    <w:p w14:paraId="69F205F5" w14:textId="77777777" w:rsidR="009B209F" w:rsidRPr="004441F1" w:rsidRDefault="009B209F" w:rsidP="009B209F">
      <w:pPr>
        <w:tabs>
          <w:tab w:val="left" w:pos="3240"/>
          <w:tab w:val="left" w:pos="3600"/>
          <w:tab w:val="left" w:pos="3960"/>
        </w:tabs>
        <w:ind w:left="4320" w:hanging="2880"/>
        <w:jc w:val="both"/>
      </w:pPr>
      <w:r>
        <w:t>Explanation</w:t>
      </w:r>
      <w:r>
        <w:tab/>
      </w:r>
      <w:r>
        <w:tab/>
      </w:r>
      <w:r>
        <w:tab/>
      </w:r>
      <w:r w:rsidRPr="004441F1">
        <w:t>-</w:t>
      </w:r>
      <w:r w:rsidRPr="004441F1">
        <w:tab/>
      </w:r>
      <w:r w:rsidR="00327BB6">
        <w:t xml:space="preserve">this is prepared </w:t>
      </w:r>
      <w:r w:rsidR="0039102A">
        <w:t>monthly to update the accounting department of the level of materials and supplies on hand</w:t>
      </w:r>
    </w:p>
    <w:p w14:paraId="04DB64D8" w14:textId="77777777" w:rsidR="009B209F" w:rsidRPr="004441F1" w:rsidRDefault="00327BB6" w:rsidP="009B209F">
      <w:pPr>
        <w:tabs>
          <w:tab w:val="left" w:pos="900"/>
          <w:tab w:val="left" w:pos="2160"/>
          <w:tab w:val="left" w:pos="3960"/>
        </w:tabs>
        <w:ind w:left="360" w:firstLine="1080"/>
      </w:pPr>
      <w:r>
        <w:t>Prepared</w:t>
      </w:r>
      <w:r w:rsidR="009B209F">
        <w:t xml:space="preserve"> by</w:t>
      </w:r>
      <w:r w:rsidR="009B209F">
        <w:tab/>
      </w:r>
      <w:r w:rsidR="009B209F" w:rsidRPr="004441F1">
        <w:t>-</w:t>
      </w:r>
      <w:r w:rsidR="009B209F" w:rsidRPr="004441F1">
        <w:tab/>
      </w:r>
      <w:r w:rsidR="0039102A">
        <w:t>Warehouse Office Staff</w:t>
      </w:r>
    </w:p>
    <w:p w14:paraId="6FB867F7" w14:textId="77777777" w:rsidR="009B209F" w:rsidRPr="004441F1" w:rsidRDefault="009B209F" w:rsidP="009B209F">
      <w:pPr>
        <w:tabs>
          <w:tab w:val="left" w:pos="900"/>
          <w:tab w:val="left" w:pos="1440"/>
          <w:tab w:val="left" w:pos="3960"/>
        </w:tabs>
        <w:ind w:left="360"/>
      </w:pPr>
      <w:r>
        <w:tab/>
      </w:r>
      <w:r>
        <w:tab/>
      </w:r>
      <w:r w:rsidR="00327BB6">
        <w:t>Noted</w:t>
      </w:r>
      <w:r>
        <w:t xml:space="preserve"> by</w:t>
      </w:r>
      <w:r>
        <w:tab/>
        <w:t>-</w:t>
      </w:r>
      <w:r>
        <w:tab/>
      </w:r>
      <w:r w:rsidR="0039102A">
        <w:t>Warehouse Supervisor</w:t>
      </w:r>
    </w:p>
    <w:p w14:paraId="10796319" w14:textId="77777777" w:rsidR="009B209F" w:rsidRPr="004441F1" w:rsidRDefault="009B209F" w:rsidP="00327BB6">
      <w:pPr>
        <w:tabs>
          <w:tab w:val="left" w:pos="900"/>
          <w:tab w:val="left" w:pos="2880"/>
          <w:tab w:val="left" w:pos="3240"/>
          <w:tab w:val="left" w:pos="3960"/>
        </w:tabs>
        <w:ind w:left="1440" w:hanging="540"/>
      </w:pPr>
      <w:r>
        <w:tab/>
      </w:r>
      <w:r w:rsidR="0039102A">
        <w:t>Received</w:t>
      </w:r>
      <w:r>
        <w:t xml:space="preserve"> by</w:t>
      </w:r>
      <w:r>
        <w:tab/>
      </w:r>
      <w:r w:rsidR="0039102A">
        <w:tab/>
      </w:r>
      <w:r>
        <w:tab/>
        <w:t>-</w:t>
      </w:r>
      <w:r>
        <w:tab/>
      </w:r>
      <w:r w:rsidR="0039102A">
        <w:t>Accounting Staff</w:t>
      </w:r>
    </w:p>
    <w:p w14:paraId="1BDB6D02" w14:textId="77777777" w:rsidR="009B209F" w:rsidRDefault="009B209F" w:rsidP="0039102A">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r>
      <w:r w:rsidR="0039102A">
        <w:t>MIR 1</w:t>
      </w:r>
      <w:r w:rsidR="0039102A">
        <w:tab/>
        <w:t>-</w:t>
      </w:r>
      <w:r w:rsidR="0039102A">
        <w:tab/>
      </w:r>
      <w:r w:rsidR="00327BB6">
        <w:t>Accounting Staff</w:t>
      </w:r>
    </w:p>
    <w:p w14:paraId="4BF19EAC" w14:textId="77777777" w:rsidR="0039102A" w:rsidRDefault="0039102A" w:rsidP="0039102A">
      <w:pPr>
        <w:tabs>
          <w:tab w:val="left" w:pos="1440"/>
          <w:tab w:val="left" w:pos="3240"/>
          <w:tab w:val="left" w:pos="3420"/>
          <w:tab w:val="left" w:pos="3960"/>
          <w:tab w:val="left" w:pos="4320"/>
          <w:tab w:val="left" w:pos="4860"/>
          <w:tab w:val="left" w:pos="5220"/>
        </w:tabs>
        <w:ind w:left="5760" w:hanging="4680"/>
        <w:jc w:val="both"/>
      </w:pPr>
      <w:r>
        <w:tab/>
      </w:r>
      <w:r>
        <w:tab/>
      </w:r>
      <w:r>
        <w:tab/>
      </w:r>
      <w:r>
        <w:tab/>
      </w:r>
      <w:r>
        <w:tab/>
        <w:t>MIR 2</w:t>
      </w:r>
      <w:r>
        <w:tab/>
        <w:t>-</w:t>
      </w:r>
      <w:r>
        <w:tab/>
        <w:t>Warehouse Department</w:t>
      </w:r>
    </w:p>
    <w:p w14:paraId="0F610820" w14:textId="77777777" w:rsidR="0039102A" w:rsidRDefault="0039102A" w:rsidP="0091798A">
      <w:pPr>
        <w:tabs>
          <w:tab w:val="left" w:pos="1440"/>
          <w:tab w:val="left" w:pos="3240"/>
          <w:tab w:val="left" w:pos="3420"/>
          <w:tab w:val="left" w:pos="3960"/>
          <w:tab w:val="left" w:pos="4320"/>
          <w:tab w:val="left" w:pos="4860"/>
          <w:tab w:val="left" w:pos="5220"/>
        </w:tabs>
        <w:ind w:left="4320" w:hanging="4680"/>
        <w:jc w:val="both"/>
      </w:pPr>
      <w:r>
        <w:tab/>
      </w:r>
      <w:r>
        <w:tab/>
      </w:r>
      <w:r>
        <w:tab/>
      </w:r>
      <w:r>
        <w:tab/>
      </w:r>
      <w:r>
        <w:tab/>
      </w:r>
    </w:p>
    <w:p w14:paraId="18816CB9" w14:textId="77777777" w:rsidR="009B209F" w:rsidRDefault="009B209F" w:rsidP="002C0980"/>
    <w:p w14:paraId="3834B86B" w14:textId="77777777" w:rsidR="00CA7B18" w:rsidRDefault="00CA7B18" w:rsidP="002C0980"/>
    <w:p w14:paraId="5993B816" w14:textId="77777777" w:rsidR="009E1EF0" w:rsidRDefault="000310DF" w:rsidP="002C0980">
      <w:r>
        <w:br w:type="page"/>
      </w:r>
    </w:p>
    <w:p w14:paraId="1E53C6D6" w14:textId="77777777" w:rsidR="009A29FB" w:rsidRDefault="009A29FB" w:rsidP="009A29FB">
      <w:pPr>
        <w:ind w:left="936"/>
      </w:pPr>
    </w:p>
    <w:p w14:paraId="130A0E52" w14:textId="405BD6FF" w:rsidR="000310DF" w:rsidRDefault="000310DF" w:rsidP="00330817">
      <w:pPr>
        <w:numPr>
          <w:ilvl w:val="1"/>
          <w:numId w:val="1"/>
        </w:numPr>
      </w:pPr>
      <w:r>
        <w:t>Materials Requisition Slip</w:t>
      </w:r>
    </w:p>
    <w:p w14:paraId="03D4099A" w14:textId="77777777" w:rsidR="000310DF" w:rsidRDefault="000310DF" w:rsidP="000310DF"/>
    <w:p w14:paraId="78811A0E" w14:textId="77777777" w:rsidR="000310DF" w:rsidRDefault="00A3655B" w:rsidP="006006FD">
      <w:pPr>
        <w:ind w:left="216" w:firstLine="720"/>
        <w:jc w:val="center"/>
      </w:pPr>
      <w:r w:rsidRPr="006006FD">
        <w:rPr>
          <w:noProof/>
          <w:lang w:val="en-PH" w:eastAsia="en-PH"/>
        </w:rPr>
        <w:drawing>
          <wp:inline distT="0" distB="0" distL="0" distR="0" wp14:anchorId="204C3DBE" wp14:editId="27E96190">
            <wp:extent cx="4648200" cy="3743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48200" cy="3743325"/>
                    </a:xfrm>
                    <a:prstGeom prst="rect">
                      <a:avLst/>
                    </a:prstGeom>
                    <a:noFill/>
                    <a:ln>
                      <a:noFill/>
                    </a:ln>
                  </pic:spPr>
                </pic:pic>
              </a:graphicData>
            </a:graphic>
          </wp:inline>
        </w:drawing>
      </w:r>
    </w:p>
    <w:p w14:paraId="0BD1855F" w14:textId="77777777" w:rsidR="008F316F" w:rsidRDefault="008F316F" w:rsidP="008F316F">
      <w:pPr>
        <w:ind w:left="936"/>
      </w:pPr>
    </w:p>
    <w:p w14:paraId="7FF651C5" w14:textId="77777777" w:rsidR="008F316F" w:rsidRPr="004441F1" w:rsidRDefault="008F316F" w:rsidP="008F316F">
      <w:pPr>
        <w:tabs>
          <w:tab w:val="left" w:pos="3240"/>
          <w:tab w:val="left" w:pos="3960"/>
          <w:tab w:val="left" w:pos="4320"/>
        </w:tabs>
        <w:ind w:left="5040" w:hanging="3600"/>
      </w:pPr>
      <w:r w:rsidRPr="004441F1">
        <w:t>No. of Copies/color</w:t>
      </w:r>
      <w:r>
        <w:tab/>
        <w:t>-</w:t>
      </w:r>
      <w:r>
        <w:tab/>
        <w:t>2</w:t>
      </w:r>
    </w:p>
    <w:p w14:paraId="27ABDE9D" w14:textId="77777777" w:rsidR="008F316F" w:rsidRPr="004441F1" w:rsidRDefault="008F316F" w:rsidP="008F316F">
      <w:pPr>
        <w:tabs>
          <w:tab w:val="left" w:pos="3240"/>
          <w:tab w:val="left" w:pos="3600"/>
          <w:tab w:val="left" w:pos="3960"/>
        </w:tabs>
        <w:ind w:left="4320" w:hanging="2880"/>
        <w:jc w:val="both"/>
      </w:pPr>
      <w:r>
        <w:t>Explanation</w:t>
      </w:r>
      <w:r>
        <w:tab/>
      </w:r>
      <w:r>
        <w:tab/>
      </w:r>
      <w:r>
        <w:tab/>
      </w:r>
      <w:r w:rsidRPr="004441F1">
        <w:t>-</w:t>
      </w:r>
      <w:r w:rsidRPr="004441F1">
        <w:tab/>
      </w:r>
      <w:r>
        <w:t>this is used to request materials and supplies from the warehouse</w:t>
      </w:r>
    </w:p>
    <w:p w14:paraId="0788042E" w14:textId="77777777" w:rsidR="008F316F" w:rsidRPr="004441F1" w:rsidRDefault="008F316F" w:rsidP="008F316F">
      <w:pPr>
        <w:tabs>
          <w:tab w:val="left" w:pos="900"/>
          <w:tab w:val="left" w:pos="2160"/>
          <w:tab w:val="left" w:pos="3960"/>
        </w:tabs>
        <w:ind w:left="360" w:firstLine="1080"/>
      </w:pPr>
      <w:r>
        <w:t>Prepared by</w:t>
      </w:r>
      <w:r>
        <w:tab/>
      </w:r>
      <w:r w:rsidRPr="004441F1">
        <w:t>-</w:t>
      </w:r>
      <w:r w:rsidRPr="004441F1">
        <w:tab/>
      </w:r>
      <w:r w:rsidR="004713B4">
        <w:t>Requisitioning Personnel / Department</w:t>
      </w:r>
    </w:p>
    <w:p w14:paraId="081515B5" w14:textId="77777777" w:rsidR="008F316F" w:rsidRPr="004441F1" w:rsidRDefault="008F316F" w:rsidP="008F316F">
      <w:pPr>
        <w:tabs>
          <w:tab w:val="left" w:pos="900"/>
          <w:tab w:val="left" w:pos="1440"/>
          <w:tab w:val="left" w:pos="3960"/>
        </w:tabs>
        <w:ind w:left="360"/>
      </w:pPr>
      <w:r>
        <w:tab/>
      </w:r>
      <w:r>
        <w:tab/>
      </w:r>
      <w:r w:rsidR="004713B4">
        <w:t xml:space="preserve">Verified </w:t>
      </w:r>
      <w:r>
        <w:t>by</w:t>
      </w:r>
      <w:r>
        <w:tab/>
        <w:t>-</w:t>
      </w:r>
      <w:r>
        <w:tab/>
      </w:r>
      <w:r w:rsidR="004713B4">
        <w:t>Department Supervisor</w:t>
      </w:r>
    </w:p>
    <w:p w14:paraId="2BEE6EB0" w14:textId="77777777" w:rsidR="008F316F" w:rsidRPr="004441F1" w:rsidRDefault="008F316F" w:rsidP="008F316F">
      <w:pPr>
        <w:tabs>
          <w:tab w:val="left" w:pos="900"/>
          <w:tab w:val="left" w:pos="2880"/>
          <w:tab w:val="left" w:pos="3240"/>
          <w:tab w:val="left" w:pos="3960"/>
        </w:tabs>
        <w:ind w:left="1440" w:hanging="540"/>
      </w:pPr>
      <w:r>
        <w:tab/>
      </w:r>
      <w:r w:rsidR="004713B4">
        <w:t>Approved</w:t>
      </w:r>
      <w:r>
        <w:t xml:space="preserve"> by</w:t>
      </w:r>
      <w:r>
        <w:tab/>
      </w:r>
      <w:r>
        <w:tab/>
      </w:r>
      <w:r>
        <w:tab/>
        <w:t>-</w:t>
      </w:r>
      <w:r>
        <w:tab/>
      </w:r>
      <w:r w:rsidR="004713B4">
        <w:t>Department Manager</w:t>
      </w:r>
    </w:p>
    <w:p w14:paraId="751916AC" w14:textId="77777777" w:rsidR="008F316F" w:rsidRDefault="008F316F" w:rsidP="008F316F">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t>M</w:t>
      </w:r>
      <w:r w:rsidR="004713B4">
        <w:t>RS</w:t>
      </w:r>
      <w:r>
        <w:t xml:space="preserve"> 1</w:t>
      </w:r>
      <w:r>
        <w:tab/>
        <w:t>-</w:t>
      </w:r>
      <w:r>
        <w:tab/>
        <w:t>Accounting Staff</w:t>
      </w:r>
    </w:p>
    <w:p w14:paraId="5E87C24A" w14:textId="77777777" w:rsidR="008F316F" w:rsidRDefault="008F316F" w:rsidP="008F316F">
      <w:pPr>
        <w:tabs>
          <w:tab w:val="left" w:pos="1440"/>
          <w:tab w:val="left" w:pos="3240"/>
          <w:tab w:val="left" w:pos="3420"/>
          <w:tab w:val="left" w:pos="3960"/>
          <w:tab w:val="left" w:pos="4320"/>
          <w:tab w:val="left" w:pos="4860"/>
          <w:tab w:val="left" w:pos="5220"/>
        </w:tabs>
        <w:ind w:left="5760" w:hanging="4680"/>
        <w:jc w:val="both"/>
      </w:pPr>
      <w:r>
        <w:tab/>
      </w:r>
      <w:r>
        <w:tab/>
      </w:r>
      <w:r>
        <w:tab/>
      </w:r>
      <w:r>
        <w:tab/>
      </w:r>
      <w:r>
        <w:tab/>
        <w:t>M</w:t>
      </w:r>
      <w:r w:rsidR="004713B4">
        <w:t>RS</w:t>
      </w:r>
      <w:r>
        <w:t xml:space="preserve"> 2</w:t>
      </w:r>
      <w:r>
        <w:tab/>
        <w:t>-</w:t>
      </w:r>
      <w:r>
        <w:tab/>
        <w:t>Warehouse Department</w:t>
      </w:r>
    </w:p>
    <w:p w14:paraId="193569D3" w14:textId="77777777" w:rsidR="008F316F" w:rsidRDefault="008F316F" w:rsidP="008F316F">
      <w:pPr>
        <w:ind w:left="216" w:firstLine="720"/>
      </w:pPr>
    </w:p>
    <w:p w14:paraId="31298E6F" w14:textId="77777777" w:rsidR="008F316F" w:rsidRDefault="008F316F" w:rsidP="008F316F">
      <w:pPr>
        <w:ind w:left="216" w:firstLine="720"/>
      </w:pPr>
    </w:p>
    <w:p w14:paraId="2249F671" w14:textId="77777777" w:rsidR="000310DF" w:rsidRDefault="000310DF" w:rsidP="000310DF"/>
    <w:p w14:paraId="0A8016C9" w14:textId="77777777" w:rsidR="000310DF" w:rsidRDefault="000310DF" w:rsidP="000310DF"/>
    <w:p w14:paraId="6EF6C64D" w14:textId="77777777" w:rsidR="000310DF" w:rsidRDefault="000310DF" w:rsidP="000310DF">
      <w:r>
        <w:br w:type="page"/>
      </w:r>
    </w:p>
    <w:p w14:paraId="0C9B669E" w14:textId="77777777" w:rsidR="009A29FB" w:rsidRDefault="009A29FB" w:rsidP="009A29FB">
      <w:pPr>
        <w:ind w:left="936"/>
      </w:pPr>
    </w:p>
    <w:p w14:paraId="0C227B66" w14:textId="435E1D6B" w:rsidR="000310DF" w:rsidRDefault="000310DF" w:rsidP="00330817">
      <w:pPr>
        <w:numPr>
          <w:ilvl w:val="1"/>
          <w:numId w:val="1"/>
        </w:numPr>
      </w:pPr>
      <w:r>
        <w:t>Materials Transfer Request</w:t>
      </w:r>
    </w:p>
    <w:p w14:paraId="21E4C29C" w14:textId="77777777" w:rsidR="004713B4" w:rsidRDefault="004713B4" w:rsidP="004713B4"/>
    <w:p w14:paraId="600AAA3E" w14:textId="77777777" w:rsidR="004713B4" w:rsidRDefault="00A3655B" w:rsidP="004713B4">
      <w:pPr>
        <w:ind w:left="216" w:firstLine="720"/>
      </w:pPr>
      <w:r w:rsidRPr="006006FD">
        <w:rPr>
          <w:noProof/>
          <w:lang w:val="en-PH" w:eastAsia="en-PH"/>
        </w:rPr>
        <w:drawing>
          <wp:inline distT="0" distB="0" distL="0" distR="0" wp14:anchorId="3F50AC5A" wp14:editId="14F0C6C6">
            <wp:extent cx="5114925" cy="49720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14925" cy="4972050"/>
                    </a:xfrm>
                    <a:prstGeom prst="rect">
                      <a:avLst/>
                    </a:prstGeom>
                    <a:noFill/>
                    <a:ln>
                      <a:noFill/>
                    </a:ln>
                  </pic:spPr>
                </pic:pic>
              </a:graphicData>
            </a:graphic>
          </wp:inline>
        </w:drawing>
      </w:r>
    </w:p>
    <w:p w14:paraId="143208FB" w14:textId="77777777" w:rsidR="004713B4" w:rsidRDefault="004713B4" w:rsidP="004713B4">
      <w:pPr>
        <w:ind w:left="216" w:firstLine="720"/>
      </w:pPr>
    </w:p>
    <w:p w14:paraId="5E8F53B5" w14:textId="77777777" w:rsidR="004713B4" w:rsidRPr="004441F1" w:rsidRDefault="004713B4" w:rsidP="004713B4">
      <w:pPr>
        <w:tabs>
          <w:tab w:val="left" w:pos="3240"/>
          <w:tab w:val="left" w:pos="3960"/>
          <w:tab w:val="left" w:pos="4320"/>
        </w:tabs>
        <w:ind w:left="5040" w:hanging="3600"/>
      </w:pPr>
      <w:r w:rsidRPr="004441F1">
        <w:t>No. of Copies/color</w:t>
      </w:r>
      <w:r>
        <w:tab/>
        <w:t>-</w:t>
      </w:r>
      <w:r>
        <w:tab/>
      </w:r>
      <w:r w:rsidR="00FE4C29">
        <w:t>2</w:t>
      </w:r>
    </w:p>
    <w:p w14:paraId="3B8B2E61" w14:textId="73CDD113" w:rsidR="004713B4" w:rsidRPr="004441F1" w:rsidRDefault="004713B4" w:rsidP="004713B4">
      <w:pPr>
        <w:tabs>
          <w:tab w:val="left" w:pos="3240"/>
          <w:tab w:val="left" w:pos="3600"/>
          <w:tab w:val="left" w:pos="3960"/>
        </w:tabs>
        <w:ind w:left="4320" w:hanging="2880"/>
        <w:jc w:val="both"/>
      </w:pPr>
      <w:r>
        <w:t>Explanation</w:t>
      </w:r>
      <w:r>
        <w:tab/>
      </w:r>
      <w:r>
        <w:tab/>
      </w:r>
      <w:r>
        <w:tab/>
      </w:r>
      <w:r w:rsidRPr="004441F1">
        <w:t>-</w:t>
      </w:r>
      <w:r w:rsidRPr="004441F1">
        <w:tab/>
      </w:r>
      <w:r>
        <w:t>this is used to request transfer of materials and supplies from the one warehouse to another</w:t>
      </w:r>
      <w:r w:rsidR="00B30384">
        <w:t xml:space="preserve"> (e.g. Makati Warehouse to Cebu Warehouse)</w:t>
      </w:r>
    </w:p>
    <w:p w14:paraId="657F2118" w14:textId="77777777" w:rsidR="004713B4" w:rsidRPr="004441F1" w:rsidRDefault="004713B4" w:rsidP="004713B4">
      <w:pPr>
        <w:tabs>
          <w:tab w:val="left" w:pos="900"/>
          <w:tab w:val="left" w:pos="2160"/>
          <w:tab w:val="left" w:pos="3960"/>
        </w:tabs>
        <w:ind w:left="360" w:firstLine="1080"/>
      </w:pPr>
      <w:r>
        <w:t>Requested by</w:t>
      </w:r>
      <w:r>
        <w:tab/>
      </w:r>
      <w:r w:rsidRPr="004441F1">
        <w:t>-</w:t>
      </w:r>
      <w:r w:rsidRPr="004441F1">
        <w:tab/>
      </w:r>
      <w:r>
        <w:t>Requisitioning Warehouse’s Custodian</w:t>
      </w:r>
    </w:p>
    <w:p w14:paraId="59257819" w14:textId="77777777" w:rsidR="004713B4" w:rsidRPr="004441F1" w:rsidRDefault="004713B4" w:rsidP="004713B4">
      <w:pPr>
        <w:tabs>
          <w:tab w:val="left" w:pos="900"/>
          <w:tab w:val="left" w:pos="1440"/>
          <w:tab w:val="left" w:pos="3960"/>
        </w:tabs>
        <w:ind w:left="360"/>
      </w:pPr>
      <w:r>
        <w:tab/>
      </w:r>
      <w:r>
        <w:tab/>
        <w:t>Approved by</w:t>
      </w:r>
      <w:r>
        <w:tab/>
        <w:t>-</w:t>
      </w:r>
      <w:r>
        <w:tab/>
        <w:t>Requisitioning Warehouse’s Supervisor</w:t>
      </w:r>
    </w:p>
    <w:p w14:paraId="0D7D43E2" w14:textId="3C11784C" w:rsidR="004713B4" w:rsidRDefault="004713B4" w:rsidP="004713B4">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t>M</w:t>
      </w:r>
      <w:r w:rsidR="00784D34">
        <w:t>T</w:t>
      </w:r>
      <w:r>
        <w:t>R 1</w:t>
      </w:r>
      <w:r>
        <w:tab/>
        <w:t>-</w:t>
      </w:r>
      <w:r>
        <w:tab/>
      </w:r>
      <w:r w:rsidR="00275811">
        <w:t>Accounting Staff</w:t>
      </w:r>
    </w:p>
    <w:p w14:paraId="19A1DEB0" w14:textId="77777777" w:rsidR="004713B4" w:rsidRDefault="004713B4" w:rsidP="004713B4">
      <w:pPr>
        <w:tabs>
          <w:tab w:val="left" w:pos="1440"/>
          <w:tab w:val="left" w:pos="3240"/>
          <w:tab w:val="left" w:pos="3420"/>
          <w:tab w:val="left" w:pos="3960"/>
          <w:tab w:val="left" w:pos="4320"/>
          <w:tab w:val="left" w:pos="4860"/>
          <w:tab w:val="left" w:pos="5220"/>
        </w:tabs>
        <w:ind w:left="5760" w:hanging="4680"/>
        <w:jc w:val="both"/>
      </w:pPr>
      <w:r>
        <w:tab/>
      </w:r>
      <w:r>
        <w:tab/>
      </w:r>
      <w:r>
        <w:tab/>
      </w:r>
      <w:r>
        <w:tab/>
      </w:r>
      <w:r>
        <w:tab/>
        <w:t>M</w:t>
      </w:r>
      <w:r w:rsidR="00784D34">
        <w:t>T</w:t>
      </w:r>
      <w:r>
        <w:t>R 2</w:t>
      </w:r>
      <w:r>
        <w:tab/>
        <w:t>-</w:t>
      </w:r>
      <w:r>
        <w:tab/>
        <w:t>Issuing Warehouse Department</w:t>
      </w:r>
    </w:p>
    <w:p w14:paraId="71E8D881" w14:textId="77777777" w:rsidR="004713B4" w:rsidRDefault="004713B4" w:rsidP="004713B4">
      <w:pPr>
        <w:ind w:left="216" w:firstLine="720"/>
      </w:pPr>
    </w:p>
    <w:p w14:paraId="0CC6D383" w14:textId="77777777" w:rsidR="004713B4" w:rsidRDefault="004713B4" w:rsidP="004713B4">
      <w:pPr>
        <w:ind w:left="216" w:firstLine="720"/>
      </w:pPr>
    </w:p>
    <w:p w14:paraId="42AD0BCD" w14:textId="77777777" w:rsidR="000310DF" w:rsidRDefault="000310DF" w:rsidP="000310DF">
      <w:r>
        <w:br w:type="page"/>
      </w:r>
    </w:p>
    <w:p w14:paraId="1E1E7333" w14:textId="77777777" w:rsidR="009A29FB" w:rsidRDefault="009A29FB" w:rsidP="009A29FB">
      <w:pPr>
        <w:ind w:left="936"/>
      </w:pPr>
    </w:p>
    <w:p w14:paraId="03AA8EB1" w14:textId="2EA57FA4" w:rsidR="000310DF" w:rsidRDefault="00FE4C29" w:rsidP="00330817">
      <w:pPr>
        <w:numPr>
          <w:ilvl w:val="1"/>
          <w:numId w:val="1"/>
        </w:numPr>
      </w:pPr>
      <w:r>
        <w:t>Materials and Supplies Issuance Slip</w:t>
      </w:r>
    </w:p>
    <w:p w14:paraId="4130E043" w14:textId="77777777" w:rsidR="00932675" w:rsidRDefault="00932675" w:rsidP="00932675"/>
    <w:p w14:paraId="0B183A84" w14:textId="77777777" w:rsidR="00932675" w:rsidRDefault="00A3655B" w:rsidP="00932675">
      <w:pPr>
        <w:ind w:left="936"/>
      </w:pPr>
      <w:r w:rsidRPr="00FE4C29">
        <w:rPr>
          <w:noProof/>
          <w:lang w:val="en-PH" w:eastAsia="en-PH"/>
        </w:rPr>
        <w:drawing>
          <wp:inline distT="0" distB="0" distL="0" distR="0" wp14:anchorId="740657BE" wp14:editId="32610E9B">
            <wp:extent cx="4810125" cy="4314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0125" cy="4314825"/>
                    </a:xfrm>
                    <a:prstGeom prst="rect">
                      <a:avLst/>
                    </a:prstGeom>
                    <a:noFill/>
                    <a:ln>
                      <a:noFill/>
                    </a:ln>
                  </pic:spPr>
                </pic:pic>
              </a:graphicData>
            </a:graphic>
          </wp:inline>
        </w:drawing>
      </w:r>
    </w:p>
    <w:p w14:paraId="3B899B11" w14:textId="77777777" w:rsidR="00932675" w:rsidRDefault="00932675" w:rsidP="00932675">
      <w:pPr>
        <w:ind w:left="936"/>
      </w:pPr>
    </w:p>
    <w:p w14:paraId="290EAF19" w14:textId="6D803468" w:rsidR="00932675" w:rsidRPr="004441F1" w:rsidRDefault="00932675" w:rsidP="00932675">
      <w:pPr>
        <w:tabs>
          <w:tab w:val="left" w:pos="3240"/>
          <w:tab w:val="left" w:pos="3960"/>
          <w:tab w:val="left" w:pos="4320"/>
        </w:tabs>
        <w:ind w:left="5040" w:hanging="3600"/>
      </w:pPr>
      <w:r w:rsidRPr="004441F1">
        <w:t>No. of Copies/color</w:t>
      </w:r>
      <w:r w:rsidR="00E33763">
        <w:tab/>
        <w:t>-</w:t>
      </w:r>
      <w:r w:rsidR="00E33763">
        <w:tab/>
        <w:t>3</w:t>
      </w:r>
    </w:p>
    <w:p w14:paraId="33601658" w14:textId="77777777" w:rsidR="00932675" w:rsidRPr="004441F1" w:rsidRDefault="00932675" w:rsidP="00932675">
      <w:pPr>
        <w:tabs>
          <w:tab w:val="left" w:pos="3240"/>
          <w:tab w:val="left" w:pos="3600"/>
          <w:tab w:val="left" w:pos="3960"/>
        </w:tabs>
        <w:ind w:left="4320" w:hanging="2880"/>
        <w:jc w:val="both"/>
      </w:pPr>
      <w:r>
        <w:t>Explanation</w:t>
      </w:r>
      <w:r>
        <w:tab/>
      </w:r>
      <w:r>
        <w:tab/>
      </w:r>
      <w:r>
        <w:tab/>
      </w:r>
      <w:r w:rsidRPr="004441F1">
        <w:t>-</w:t>
      </w:r>
      <w:r w:rsidRPr="004441F1">
        <w:tab/>
      </w:r>
      <w:r>
        <w:t>this is prepared upon issuance of requested materials and supplies</w:t>
      </w:r>
    </w:p>
    <w:p w14:paraId="0845F3A8" w14:textId="77777777" w:rsidR="00932675" w:rsidRDefault="00932675" w:rsidP="00932675">
      <w:pPr>
        <w:tabs>
          <w:tab w:val="left" w:pos="900"/>
          <w:tab w:val="left" w:pos="2160"/>
          <w:tab w:val="left" w:pos="3960"/>
        </w:tabs>
        <w:ind w:left="360" w:firstLine="1080"/>
      </w:pPr>
      <w:r>
        <w:t>Requested by</w:t>
      </w:r>
      <w:r>
        <w:tab/>
      </w:r>
      <w:r w:rsidRPr="004441F1">
        <w:t>-</w:t>
      </w:r>
      <w:r w:rsidRPr="004441F1">
        <w:tab/>
      </w:r>
      <w:r w:rsidR="00386667">
        <w:t>Warehouse Custodian</w:t>
      </w:r>
    </w:p>
    <w:p w14:paraId="7EA124A8" w14:textId="77777777" w:rsidR="00FE4C29" w:rsidRDefault="00FE4C29" w:rsidP="00932675">
      <w:pPr>
        <w:tabs>
          <w:tab w:val="left" w:pos="900"/>
          <w:tab w:val="left" w:pos="2160"/>
          <w:tab w:val="left" w:pos="3960"/>
        </w:tabs>
        <w:ind w:left="360" w:firstLine="1080"/>
      </w:pPr>
      <w:r>
        <w:t>Released by:</w:t>
      </w:r>
      <w:r>
        <w:tab/>
        <w:t>-</w:t>
      </w:r>
      <w:r>
        <w:tab/>
        <w:t>Warehouse Staff / Authorized Issuing Personnel</w:t>
      </w:r>
    </w:p>
    <w:p w14:paraId="07083CD1" w14:textId="77777777" w:rsidR="00386667" w:rsidRPr="004441F1" w:rsidRDefault="00386667" w:rsidP="00932675">
      <w:pPr>
        <w:tabs>
          <w:tab w:val="left" w:pos="900"/>
          <w:tab w:val="left" w:pos="2160"/>
          <w:tab w:val="left" w:pos="3960"/>
        </w:tabs>
        <w:ind w:left="360" w:firstLine="1080"/>
      </w:pPr>
      <w:r>
        <w:t>Noted by</w:t>
      </w:r>
      <w:r>
        <w:tab/>
        <w:t>-</w:t>
      </w:r>
      <w:r>
        <w:tab/>
        <w:t>Warehouse Supervisor</w:t>
      </w:r>
    </w:p>
    <w:p w14:paraId="6211D419" w14:textId="77777777" w:rsidR="00932675" w:rsidRPr="004441F1" w:rsidRDefault="00932675" w:rsidP="00932675">
      <w:pPr>
        <w:tabs>
          <w:tab w:val="left" w:pos="900"/>
          <w:tab w:val="left" w:pos="1440"/>
          <w:tab w:val="left" w:pos="3960"/>
        </w:tabs>
        <w:ind w:left="360"/>
      </w:pPr>
      <w:r>
        <w:tab/>
      </w:r>
      <w:r>
        <w:tab/>
      </w:r>
      <w:r w:rsidR="00386667">
        <w:t>Received</w:t>
      </w:r>
      <w:r>
        <w:t xml:space="preserve"> by</w:t>
      </w:r>
      <w:r>
        <w:tab/>
        <w:t>-</w:t>
      </w:r>
      <w:r>
        <w:tab/>
      </w:r>
      <w:r w:rsidR="00FE4C29">
        <w:t>Authorized Receiving Personnel</w:t>
      </w:r>
    </w:p>
    <w:p w14:paraId="6102A96F" w14:textId="6E562129" w:rsidR="00932675" w:rsidRDefault="00932675" w:rsidP="00932675">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rsidR="009E2404">
        <w:t>-</w:t>
      </w:r>
      <w:r w:rsidR="009E2404">
        <w:tab/>
        <w:t>MSIS</w:t>
      </w:r>
      <w:r>
        <w:t xml:space="preserve"> 1</w:t>
      </w:r>
      <w:r>
        <w:tab/>
        <w:t>-</w:t>
      </w:r>
      <w:r>
        <w:tab/>
      </w:r>
      <w:r w:rsidR="005E6031">
        <w:t>Warehouse Department</w:t>
      </w:r>
    </w:p>
    <w:p w14:paraId="3E2AE5CF" w14:textId="424247E1" w:rsidR="00386667" w:rsidRDefault="00932675" w:rsidP="009E2404">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r w:rsidR="009E2404">
        <w:t>MSIS</w:t>
      </w:r>
      <w:r>
        <w:t xml:space="preserve"> 2</w:t>
      </w:r>
      <w:r>
        <w:tab/>
        <w:t>-</w:t>
      </w:r>
      <w:r>
        <w:tab/>
      </w:r>
      <w:r w:rsidR="005E6031">
        <w:t>Accounting Department (together with attached MRS)</w:t>
      </w:r>
    </w:p>
    <w:p w14:paraId="03CC674C" w14:textId="7F1F1CDD" w:rsidR="00E33763" w:rsidRDefault="00E33763" w:rsidP="009E2404">
      <w:pPr>
        <w:tabs>
          <w:tab w:val="left" w:pos="1440"/>
          <w:tab w:val="left" w:pos="3240"/>
          <w:tab w:val="left" w:pos="3420"/>
          <w:tab w:val="left" w:pos="3960"/>
          <w:tab w:val="left" w:pos="4320"/>
          <w:tab w:val="left" w:pos="4860"/>
          <w:tab w:val="left" w:pos="5220"/>
        </w:tabs>
        <w:ind w:left="5760" w:hanging="4680"/>
        <w:jc w:val="both"/>
      </w:pPr>
      <w:r>
        <w:tab/>
      </w:r>
      <w:r>
        <w:tab/>
      </w:r>
      <w:r>
        <w:tab/>
      </w:r>
      <w:r>
        <w:tab/>
      </w:r>
      <w:r>
        <w:tab/>
        <w:t>MSIS 3</w:t>
      </w:r>
      <w:r>
        <w:tab/>
        <w:t>-</w:t>
      </w:r>
      <w:r>
        <w:tab/>
        <w:t>Receiving Personnel</w:t>
      </w:r>
    </w:p>
    <w:p w14:paraId="0EBF11EA" w14:textId="77777777" w:rsidR="00932675" w:rsidRDefault="00932675" w:rsidP="00932675">
      <w:pPr>
        <w:ind w:left="936"/>
      </w:pPr>
    </w:p>
    <w:p w14:paraId="531EFE12" w14:textId="77777777" w:rsidR="00962561" w:rsidRDefault="00B4767F" w:rsidP="00932675">
      <w:pPr>
        <w:ind w:left="936"/>
      </w:pPr>
      <w:r>
        <w:br w:type="page"/>
      </w:r>
    </w:p>
    <w:p w14:paraId="556A46A5" w14:textId="77777777" w:rsidR="009A29FB" w:rsidRDefault="009A29FB" w:rsidP="009A29FB">
      <w:pPr>
        <w:ind w:left="936"/>
      </w:pPr>
    </w:p>
    <w:p w14:paraId="6705DDFD" w14:textId="3BDAD6AC" w:rsidR="00FE4C29" w:rsidRDefault="00FE4C29" w:rsidP="00330817">
      <w:pPr>
        <w:numPr>
          <w:ilvl w:val="1"/>
          <w:numId w:val="1"/>
        </w:numPr>
      </w:pPr>
      <w:r>
        <w:t>Stock Transfer Receipt</w:t>
      </w:r>
    </w:p>
    <w:p w14:paraId="672230DD" w14:textId="77777777" w:rsidR="00FE4C29" w:rsidRDefault="00FE4C29" w:rsidP="00FE4C29"/>
    <w:p w14:paraId="25B97517" w14:textId="77777777" w:rsidR="00FE4C29" w:rsidRDefault="00A3655B" w:rsidP="003A1CB2">
      <w:pPr>
        <w:ind w:left="936"/>
        <w:jc w:val="center"/>
      </w:pPr>
      <w:r w:rsidRPr="00FE4C29">
        <w:rPr>
          <w:noProof/>
          <w:lang w:val="en-PH" w:eastAsia="en-PH"/>
        </w:rPr>
        <w:drawing>
          <wp:inline distT="0" distB="0" distL="0" distR="0" wp14:anchorId="507A3071" wp14:editId="7AA13A9C">
            <wp:extent cx="4038600" cy="36290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38600" cy="3629025"/>
                    </a:xfrm>
                    <a:prstGeom prst="rect">
                      <a:avLst/>
                    </a:prstGeom>
                    <a:noFill/>
                    <a:ln>
                      <a:noFill/>
                    </a:ln>
                  </pic:spPr>
                </pic:pic>
              </a:graphicData>
            </a:graphic>
          </wp:inline>
        </w:drawing>
      </w:r>
    </w:p>
    <w:p w14:paraId="56CDAEEC" w14:textId="77777777" w:rsidR="00FE4C29" w:rsidRDefault="00FE4C29" w:rsidP="00FE4C29"/>
    <w:p w14:paraId="2BBC7D16" w14:textId="3859B846" w:rsidR="00FE4C29" w:rsidRPr="004441F1" w:rsidRDefault="00FE4C29" w:rsidP="00FE4C29">
      <w:pPr>
        <w:tabs>
          <w:tab w:val="left" w:pos="3240"/>
          <w:tab w:val="left" w:pos="3960"/>
          <w:tab w:val="left" w:pos="4320"/>
        </w:tabs>
        <w:ind w:left="5040" w:hanging="3600"/>
      </w:pPr>
      <w:r w:rsidRPr="004441F1">
        <w:t>No. of Copies/color</w:t>
      </w:r>
      <w:r w:rsidR="00E33763">
        <w:tab/>
        <w:t>-</w:t>
      </w:r>
      <w:r w:rsidR="00E33763">
        <w:tab/>
        <w:t>3</w:t>
      </w:r>
    </w:p>
    <w:p w14:paraId="7917774D" w14:textId="609932D9" w:rsidR="00FE4C29" w:rsidRPr="004441F1" w:rsidRDefault="00FE4C29" w:rsidP="00FE4C29">
      <w:pPr>
        <w:tabs>
          <w:tab w:val="left" w:pos="3240"/>
          <w:tab w:val="left" w:pos="3600"/>
          <w:tab w:val="left" w:pos="3960"/>
        </w:tabs>
        <w:ind w:left="4320" w:hanging="2880"/>
        <w:jc w:val="both"/>
      </w:pPr>
      <w:r>
        <w:t>Explanation</w:t>
      </w:r>
      <w:r>
        <w:tab/>
      </w:r>
      <w:r>
        <w:tab/>
      </w:r>
      <w:r>
        <w:tab/>
      </w:r>
      <w:r w:rsidRPr="004441F1">
        <w:t>-</w:t>
      </w:r>
      <w:r w:rsidRPr="004441F1">
        <w:tab/>
      </w:r>
      <w:r>
        <w:t xml:space="preserve">this is prepared upon </w:t>
      </w:r>
      <w:r w:rsidR="00B30384">
        <w:t xml:space="preserve">transfer </w:t>
      </w:r>
      <w:r>
        <w:t>of requested materials and supplies</w:t>
      </w:r>
    </w:p>
    <w:p w14:paraId="1448BBA9" w14:textId="661A47E7" w:rsidR="00FE4C29" w:rsidRDefault="00FE4C29" w:rsidP="00FE4C29">
      <w:pPr>
        <w:tabs>
          <w:tab w:val="left" w:pos="900"/>
          <w:tab w:val="left" w:pos="2160"/>
          <w:tab w:val="left" w:pos="3960"/>
        </w:tabs>
        <w:ind w:left="360" w:firstLine="1080"/>
      </w:pPr>
      <w:r>
        <w:t>Requested by</w:t>
      </w:r>
      <w:r>
        <w:tab/>
      </w:r>
      <w:r w:rsidRPr="004441F1">
        <w:t>-</w:t>
      </w:r>
      <w:r w:rsidRPr="004441F1">
        <w:tab/>
      </w:r>
      <w:r w:rsidR="00B30384">
        <w:t xml:space="preserve">Issuing </w:t>
      </w:r>
      <w:r>
        <w:t>Warehouse Custodian</w:t>
      </w:r>
    </w:p>
    <w:p w14:paraId="45541172" w14:textId="654704EE" w:rsidR="00FE4C29" w:rsidRPr="004441F1" w:rsidRDefault="00FE4C29" w:rsidP="00FE4C29">
      <w:pPr>
        <w:tabs>
          <w:tab w:val="left" w:pos="900"/>
          <w:tab w:val="left" w:pos="2160"/>
          <w:tab w:val="left" w:pos="3960"/>
        </w:tabs>
        <w:ind w:left="360" w:firstLine="1080"/>
      </w:pPr>
      <w:r>
        <w:t>Noted by</w:t>
      </w:r>
      <w:r>
        <w:tab/>
        <w:t>-</w:t>
      </w:r>
      <w:r>
        <w:tab/>
      </w:r>
      <w:r w:rsidR="00B30384">
        <w:t xml:space="preserve">Issuing </w:t>
      </w:r>
      <w:r>
        <w:t>Warehouse Supervisor</w:t>
      </w:r>
    </w:p>
    <w:p w14:paraId="452E0E17" w14:textId="03C96D25" w:rsidR="00FE4C29" w:rsidRPr="004441F1" w:rsidRDefault="00FE4C29" w:rsidP="00FE4C29">
      <w:pPr>
        <w:tabs>
          <w:tab w:val="left" w:pos="900"/>
          <w:tab w:val="left" w:pos="1440"/>
          <w:tab w:val="left" w:pos="3960"/>
        </w:tabs>
        <w:ind w:left="360"/>
      </w:pPr>
      <w:r>
        <w:tab/>
      </w:r>
      <w:r>
        <w:tab/>
        <w:t>Received by</w:t>
      </w:r>
      <w:r>
        <w:tab/>
        <w:t>-</w:t>
      </w:r>
      <w:r>
        <w:tab/>
      </w:r>
      <w:r w:rsidR="00B30384">
        <w:t>Requesting Warehouse Custodian</w:t>
      </w:r>
    </w:p>
    <w:p w14:paraId="12DF73BB" w14:textId="3E56E818" w:rsidR="00FE4C29" w:rsidRDefault="00FE4C29" w:rsidP="00FE4C29">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rsidR="009E2404">
        <w:t>-</w:t>
      </w:r>
      <w:r w:rsidR="009E2404">
        <w:tab/>
        <w:t>ST</w:t>
      </w:r>
      <w:r>
        <w:t>R 1</w:t>
      </w:r>
      <w:r>
        <w:tab/>
        <w:t>-</w:t>
      </w:r>
      <w:r>
        <w:tab/>
      </w:r>
      <w:r w:rsidR="00E33763">
        <w:t xml:space="preserve">Issuing </w:t>
      </w:r>
      <w:r>
        <w:t xml:space="preserve">Warehouse </w:t>
      </w:r>
      <w:r w:rsidR="00982F11">
        <w:t>(file copy)</w:t>
      </w:r>
    </w:p>
    <w:p w14:paraId="21678B93" w14:textId="044B0F63" w:rsidR="00FE4C29" w:rsidRDefault="00FE4C29" w:rsidP="009E2404">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r w:rsidR="009E2404">
        <w:t>ST</w:t>
      </w:r>
      <w:r>
        <w:t>R 2</w:t>
      </w:r>
      <w:r>
        <w:tab/>
        <w:t>-</w:t>
      </w:r>
      <w:r>
        <w:tab/>
        <w:t>Accounting Department (together with attached M</w:t>
      </w:r>
      <w:r w:rsidR="005F095E">
        <w:t>TR</w:t>
      </w:r>
      <w:r>
        <w:t>)</w:t>
      </w:r>
    </w:p>
    <w:p w14:paraId="414E0F31" w14:textId="3630FFBC" w:rsidR="00E33763" w:rsidRDefault="00E33763" w:rsidP="009E2404">
      <w:pPr>
        <w:tabs>
          <w:tab w:val="left" w:pos="1440"/>
          <w:tab w:val="left" w:pos="3240"/>
          <w:tab w:val="left" w:pos="3420"/>
          <w:tab w:val="left" w:pos="3960"/>
          <w:tab w:val="left" w:pos="4320"/>
          <w:tab w:val="left" w:pos="4860"/>
          <w:tab w:val="left" w:pos="5220"/>
        </w:tabs>
        <w:ind w:left="5760" w:hanging="4680"/>
        <w:jc w:val="both"/>
      </w:pPr>
      <w:r>
        <w:tab/>
      </w:r>
      <w:r>
        <w:tab/>
      </w:r>
      <w:r>
        <w:tab/>
      </w:r>
      <w:r>
        <w:tab/>
      </w:r>
      <w:r>
        <w:tab/>
        <w:t>STR 3</w:t>
      </w:r>
      <w:r>
        <w:tab/>
        <w:t>-</w:t>
      </w:r>
      <w:r>
        <w:tab/>
      </w:r>
      <w:r w:rsidR="00982F11">
        <w:t>Requesting</w:t>
      </w:r>
      <w:r>
        <w:t xml:space="preserve"> Warehouse (file copy)</w:t>
      </w:r>
    </w:p>
    <w:p w14:paraId="1C625A8D" w14:textId="77777777" w:rsidR="00FE4C29" w:rsidRDefault="00FE4C29" w:rsidP="00FE4C29"/>
    <w:p w14:paraId="04388607" w14:textId="77777777" w:rsidR="00FE4C29" w:rsidRDefault="00FE4C29" w:rsidP="00FE4C29">
      <w:pPr>
        <w:ind w:left="936"/>
      </w:pPr>
      <w:r>
        <w:br w:type="page"/>
      </w:r>
    </w:p>
    <w:p w14:paraId="4EAD18E2" w14:textId="77777777" w:rsidR="009A29FB" w:rsidRDefault="009A29FB" w:rsidP="009A29FB">
      <w:pPr>
        <w:ind w:left="936"/>
      </w:pPr>
    </w:p>
    <w:p w14:paraId="077A73DE" w14:textId="0B120DEE" w:rsidR="000310DF" w:rsidRDefault="000310DF" w:rsidP="00330817">
      <w:pPr>
        <w:numPr>
          <w:ilvl w:val="1"/>
          <w:numId w:val="1"/>
        </w:numPr>
      </w:pPr>
      <w:r>
        <w:t>Delivery Receipt</w:t>
      </w:r>
    </w:p>
    <w:p w14:paraId="7FBBBD66" w14:textId="77777777" w:rsidR="000310DF" w:rsidRDefault="000310DF" w:rsidP="000310DF"/>
    <w:p w14:paraId="605DE345" w14:textId="77777777" w:rsidR="00386667" w:rsidRDefault="00A3655B" w:rsidP="003A1CB2">
      <w:pPr>
        <w:ind w:left="936"/>
        <w:jc w:val="center"/>
      </w:pPr>
      <w:r w:rsidRPr="003A1CB2">
        <w:rPr>
          <w:noProof/>
          <w:lang w:val="en-PH" w:eastAsia="en-PH"/>
        </w:rPr>
        <w:drawing>
          <wp:inline distT="0" distB="0" distL="0" distR="0" wp14:anchorId="16527187" wp14:editId="73DA0F72">
            <wp:extent cx="4638675" cy="39338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38675" cy="3933825"/>
                    </a:xfrm>
                    <a:prstGeom prst="rect">
                      <a:avLst/>
                    </a:prstGeom>
                    <a:noFill/>
                    <a:ln>
                      <a:noFill/>
                    </a:ln>
                  </pic:spPr>
                </pic:pic>
              </a:graphicData>
            </a:graphic>
          </wp:inline>
        </w:drawing>
      </w:r>
    </w:p>
    <w:p w14:paraId="0CE4B998" w14:textId="77777777" w:rsidR="00FC4CA0" w:rsidRDefault="00FC4CA0" w:rsidP="00386667">
      <w:pPr>
        <w:ind w:left="936"/>
      </w:pPr>
    </w:p>
    <w:p w14:paraId="3DB0A26F" w14:textId="77777777" w:rsidR="00FC4CA0" w:rsidRPr="004441F1" w:rsidRDefault="00FC4CA0" w:rsidP="00FC4CA0">
      <w:pPr>
        <w:tabs>
          <w:tab w:val="left" w:pos="3240"/>
          <w:tab w:val="left" w:pos="3960"/>
          <w:tab w:val="left" w:pos="4320"/>
        </w:tabs>
        <w:ind w:left="5040" w:hanging="3600"/>
      </w:pPr>
      <w:r w:rsidRPr="004441F1">
        <w:t>No. of Copies/color</w:t>
      </w:r>
      <w:r w:rsidR="00B4767F">
        <w:tab/>
        <w:t>-</w:t>
      </w:r>
      <w:r w:rsidR="00B4767F">
        <w:tab/>
        <w:t>3</w:t>
      </w:r>
    </w:p>
    <w:p w14:paraId="3C54483A" w14:textId="77777777" w:rsidR="00FC4CA0" w:rsidRPr="004441F1" w:rsidRDefault="00FC4CA0" w:rsidP="00FC4CA0">
      <w:pPr>
        <w:tabs>
          <w:tab w:val="left" w:pos="3240"/>
          <w:tab w:val="left" w:pos="3600"/>
          <w:tab w:val="left" w:pos="3960"/>
        </w:tabs>
        <w:ind w:left="4320" w:hanging="2880"/>
        <w:jc w:val="both"/>
      </w:pPr>
      <w:r>
        <w:t>Explanation</w:t>
      </w:r>
      <w:r>
        <w:tab/>
      </w:r>
      <w:r>
        <w:tab/>
      </w:r>
      <w:r>
        <w:tab/>
      </w:r>
      <w:r w:rsidRPr="004441F1">
        <w:t>-</w:t>
      </w:r>
      <w:r w:rsidRPr="004441F1">
        <w:tab/>
      </w:r>
      <w:r>
        <w:t>this is prepared upon delivery of items per sales order</w:t>
      </w:r>
    </w:p>
    <w:p w14:paraId="0863B2FD" w14:textId="77777777" w:rsidR="00FC4CA0" w:rsidRDefault="00FC4CA0" w:rsidP="00FC4CA0">
      <w:pPr>
        <w:tabs>
          <w:tab w:val="left" w:pos="900"/>
          <w:tab w:val="left" w:pos="2160"/>
          <w:tab w:val="left" w:pos="3960"/>
        </w:tabs>
        <w:ind w:left="360" w:firstLine="1080"/>
      </w:pPr>
      <w:r>
        <w:t>Prepared/Released by</w:t>
      </w:r>
      <w:r>
        <w:tab/>
      </w:r>
      <w:r w:rsidRPr="004441F1">
        <w:t>-</w:t>
      </w:r>
      <w:r w:rsidRPr="004441F1">
        <w:tab/>
      </w:r>
      <w:r>
        <w:t>Warehouse Custodian</w:t>
      </w:r>
    </w:p>
    <w:p w14:paraId="73D6462F" w14:textId="77777777" w:rsidR="00FC4CA0" w:rsidRPr="004441F1" w:rsidRDefault="00FC4CA0" w:rsidP="00FC4CA0">
      <w:pPr>
        <w:tabs>
          <w:tab w:val="left" w:pos="900"/>
          <w:tab w:val="left" w:pos="2160"/>
          <w:tab w:val="left" w:pos="3960"/>
        </w:tabs>
        <w:ind w:left="360" w:firstLine="1080"/>
      </w:pPr>
      <w:r>
        <w:t>Approved by</w:t>
      </w:r>
      <w:r>
        <w:tab/>
        <w:t>-</w:t>
      </w:r>
      <w:r>
        <w:tab/>
        <w:t>Warehouse Supervisor</w:t>
      </w:r>
    </w:p>
    <w:p w14:paraId="7E4F74B4" w14:textId="77777777" w:rsidR="00FC4CA0" w:rsidRPr="004441F1" w:rsidRDefault="00FC4CA0" w:rsidP="00FC4CA0">
      <w:pPr>
        <w:tabs>
          <w:tab w:val="left" w:pos="900"/>
          <w:tab w:val="left" w:pos="1440"/>
          <w:tab w:val="left" w:pos="3960"/>
        </w:tabs>
        <w:ind w:left="360"/>
      </w:pPr>
      <w:r>
        <w:tab/>
      </w:r>
      <w:r>
        <w:tab/>
        <w:t>Received by</w:t>
      </w:r>
      <w:r>
        <w:tab/>
        <w:t>-</w:t>
      </w:r>
      <w:r>
        <w:tab/>
        <w:t>Customer’s Authorized Representative</w:t>
      </w:r>
    </w:p>
    <w:p w14:paraId="493D1281" w14:textId="004F28D4" w:rsidR="00FC4CA0" w:rsidRDefault="00FC4CA0" w:rsidP="00FC4CA0">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rsidR="00A8275F">
        <w:t>-</w:t>
      </w:r>
      <w:r w:rsidR="00A8275F">
        <w:tab/>
        <w:t>D</w:t>
      </w:r>
      <w:r>
        <w:t>R 1</w:t>
      </w:r>
      <w:r>
        <w:tab/>
      </w:r>
      <w:r w:rsidR="00982F11">
        <w:tab/>
      </w:r>
      <w:r>
        <w:t>-</w:t>
      </w:r>
      <w:r>
        <w:tab/>
        <w:t>Customer</w:t>
      </w:r>
    </w:p>
    <w:p w14:paraId="46FBB51B" w14:textId="7F72F68D" w:rsidR="00FC4CA0" w:rsidRDefault="00FC4CA0" w:rsidP="00FC4CA0">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r w:rsidR="00A8275F">
        <w:t>D</w:t>
      </w:r>
      <w:r>
        <w:t>R 2</w:t>
      </w:r>
      <w:r>
        <w:tab/>
      </w:r>
      <w:r w:rsidR="00982F11">
        <w:tab/>
      </w:r>
      <w:r>
        <w:t>-</w:t>
      </w:r>
      <w:r>
        <w:tab/>
        <w:t>Warehouse Department</w:t>
      </w:r>
    </w:p>
    <w:p w14:paraId="415FA945" w14:textId="384C824B" w:rsidR="00FC4CA0" w:rsidRDefault="00FC4CA0" w:rsidP="00FC4CA0">
      <w:pPr>
        <w:tabs>
          <w:tab w:val="left" w:pos="1440"/>
          <w:tab w:val="left" w:pos="3240"/>
          <w:tab w:val="left" w:pos="3420"/>
          <w:tab w:val="left" w:pos="3960"/>
          <w:tab w:val="left" w:pos="4320"/>
          <w:tab w:val="left" w:pos="4860"/>
          <w:tab w:val="left" w:pos="5220"/>
        </w:tabs>
        <w:ind w:left="5220" w:hanging="4140"/>
        <w:jc w:val="both"/>
      </w:pPr>
      <w:r>
        <w:tab/>
      </w:r>
      <w:r>
        <w:tab/>
      </w:r>
      <w:r>
        <w:tab/>
      </w:r>
      <w:r>
        <w:tab/>
      </w:r>
      <w:r>
        <w:tab/>
      </w:r>
      <w:r w:rsidR="00A8275F">
        <w:t>D</w:t>
      </w:r>
      <w:r>
        <w:t>R 3</w:t>
      </w:r>
      <w:r>
        <w:tab/>
      </w:r>
      <w:r w:rsidR="00982F11">
        <w:tab/>
      </w:r>
      <w:r>
        <w:t>-</w:t>
      </w:r>
      <w:r>
        <w:tab/>
        <w:t>Accounting Department</w:t>
      </w:r>
    </w:p>
    <w:p w14:paraId="0DED9B74" w14:textId="77777777" w:rsidR="00FC4CA0" w:rsidRDefault="00FC4CA0" w:rsidP="00386667">
      <w:pPr>
        <w:ind w:left="936"/>
      </w:pPr>
    </w:p>
    <w:p w14:paraId="6F716D61" w14:textId="77777777" w:rsidR="000310DF" w:rsidRDefault="000310DF" w:rsidP="000310DF">
      <w:r>
        <w:br w:type="page"/>
      </w:r>
    </w:p>
    <w:p w14:paraId="27B7C5F5" w14:textId="77777777" w:rsidR="009A29FB" w:rsidRDefault="009A29FB" w:rsidP="009A29FB">
      <w:pPr>
        <w:ind w:left="936"/>
      </w:pPr>
    </w:p>
    <w:p w14:paraId="6D7E23F0" w14:textId="55D356DA" w:rsidR="000310DF" w:rsidRDefault="000310DF" w:rsidP="00330817">
      <w:pPr>
        <w:numPr>
          <w:ilvl w:val="1"/>
          <w:numId w:val="1"/>
        </w:numPr>
      </w:pPr>
      <w:r>
        <w:t xml:space="preserve">Materials </w:t>
      </w:r>
      <w:r w:rsidR="00F2132A">
        <w:t xml:space="preserve">and Supplies </w:t>
      </w:r>
      <w:r>
        <w:t>Return Slip</w:t>
      </w:r>
      <w:r w:rsidR="00E45456">
        <w:br/>
      </w:r>
    </w:p>
    <w:p w14:paraId="1B359837" w14:textId="77777777" w:rsidR="00E45456" w:rsidRDefault="00A3655B" w:rsidP="003A1CB2">
      <w:pPr>
        <w:ind w:left="936"/>
        <w:jc w:val="center"/>
      </w:pPr>
      <w:r w:rsidRPr="003A1CB2">
        <w:rPr>
          <w:noProof/>
          <w:lang w:val="en-PH" w:eastAsia="en-PH"/>
        </w:rPr>
        <w:drawing>
          <wp:inline distT="0" distB="0" distL="0" distR="0" wp14:anchorId="0F8F8C97" wp14:editId="11114038">
            <wp:extent cx="5172075" cy="4019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72075" cy="4019550"/>
                    </a:xfrm>
                    <a:prstGeom prst="rect">
                      <a:avLst/>
                    </a:prstGeom>
                    <a:noFill/>
                    <a:ln>
                      <a:noFill/>
                    </a:ln>
                  </pic:spPr>
                </pic:pic>
              </a:graphicData>
            </a:graphic>
          </wp:inline>
        </w:drawing>
      </w:r>
    </w:p>
    <w:p w14:paraId="721D2A5A" w14:textId="77777777" w:rsidR="00E45456" w:rsidRDefault="00E45456" w:rsidP="00E45456">
      <w:pPr>
        <w:ind w:left="936"/>
      </w:pPr>
    </w:p>
    <w:p w14:paraId="63EEBD9F" w14:textId="77777777" w:rsidR="00E45456" w:rsidRPr="004441F1" w:rsidRDefault="00E45456" w:rsidP="00E45456">
      <w:pPr>
        <w:tabs>
          <w:tab w:val="left" w:pos="3240"/>
          <w:tab w:val="left" w:pos="3960"/>
          <w:tab w:val="left" w:pos="4320"/>
        </w:tabs>
        <w:ind w:left="5040" w:hanging="3600"/>
      </w:pPr>
      <w:r w:rsidRPr="004441F1">
        <w:t>No. of Copies/color</w:t>
      </w:r>
      <w:r>
        <w:tab/>
        <w:t>-</w:t>
      </w:r>
      <w:r>
        <w:tab/>
        <w:t>2</w:t>
      </w:r>
    </w:p>
    <w:p w14:paraId="58ED7193" w14:textId="2EA5FAB6" w:rsidR="00E45456" w:rsidRPr="004441F1" w:rsidRDefault="00E45456" w:rsidP="00E45456">
      <w:pPr>
        <w:tabs>
          <w:tab w:val="left" w:pos="3240"/>
          <w:tab w:val="left" w:pos="3600"/>
          <w:tab w:val="left" w:pos="3960"/>
        </w:tabs>
        <w:ind w:left="4320" w:hanging="2880"/>
        <w:jc w:val="both"/>
      </w:pPr>
      <w:r>
        <w:t>Explanation</w:t>
      </w:r>
      <w:r>
        <w:tab/>
      </w:r>
      <w:r>
        <w:tab/>
      </w:r>
      <w:r>
        <w:tab/>
      </w:r>
      <w:r w:rsidRPr="004441F1">
        <w:t>-</w:t>
      </w:r>
      <w:r w:rsidRPr="004441F1">
        <w:tab/>
      </w:r>
      <w:r>
        <w:t xml:space="preserve">this is prepared upon return of </w:t>
      </w:r>
      <w:r w:rsidR="00C57996">
        <w:t xml:space="preserve">unused </w:t>
      </w:r>
      <w:r>
        <w:t xml:space="preserve">materials and supplies </w:t>
      </w:r>
      <w:r w:rsidR="00C57996">
        <w:t xml:space="preserve">back to the originating </w:t>
      </w:r>
      <w:r>
        <w:t>warehouse</w:t>
      </w:r>
    </w:p>
    <w:p w14:paraId="282AF510" w14:textId="77777777" w:rsidR="00E45456" w:rsidRDefault="00E45456" w:rsidP="00E45456">
      <w:pPr>
        <w:tabs>
          <w:tab w:val="left" w:pos="900"/>
          <w:tab w:val="left" w:pos="2160"/>
          <w:tab w:val="left" w:pos="3960"/>
        </w:tabs>
        <w:ind w:left="360" w:firstLine="1080"/>
      </w:pPr>
      <w:r>
        <w:t>Returned by</w:t>
      </w:r>
      <w:r>
        <w:tab/>
      </w:r>
      <w:r w:rsidRPr="004441F1">
        <w:t>-</w:t>
      </w:r>
      <w:r w:rsidRPr="004441F1">
        <w:tab/>
      </w:r>
      <w:r>
        <w:t>Requisitioner</w:t>
      </w:r>
    </w:p>
    <w:p w14:paraId="1308266E" w14:textId="77777777" w:rsidR="00E45456" w:rsidRPr="004441F1" w:rsidRDefault="00E45456" w:rsidP="00E45456">
      <w:pPr>
        <w:tabs>
          <w:tab w:val="left" w:pos="900"/>
          <w:tab w:val="left" w:pos="2160"/>
          <w:tab w:val="left" w:pos="3960"/>
        </w:tabs>
        <w:ind w:left="360" w:firstLine="1080"/>
      </w:pPr>
      <w:r>
        <w:t>Approved by</w:t>
      </w:r>
      <w:r>
        <w:tab/>
        <w:t>-</w:t>
      </w:r>
      <w:r>
        <w:tab/>
        <w:t>Department Manager</w:t>
      </w:r>
    </w:p>
    <w:p w14:paraId="3AB7059B" w14:textId="77777777" w:rsidR="00E45456" w:rsidRPr="004441F1" w:rsidRDefault="00E45456" w:rsidP="00E45456">
      <w:pPr>
        <w:tabs>
          <w:tab w:val="left" w:pos="900"/>
          <w:tab w:val="left" w:pos="1440"/>
          <w:tab w:val="left" w:pos="3960"/>
        </w:tabs>
        <w:ind w:left="360"/>
      </w:pPr>
      <w:r>
        <w:tab/>
      </w:r>
      <w:r>
        <w:tab/>
        <w:t>Received by</w:t>
      </w:r>
      <w:r>
        <w:tab/>
        <w:t>-</w:t>
      </w:r>
      <w:r>
        <w:tab/>
        <w:t>Warehouse Custodian</w:t>
      </w:r>
    </w:p>
    <w:p w14:paraId="1A5ED544" w14:textId="1506E747" w:rsidR="00E45456" w:rsidRDefault="00E45456" w:rsidP="00E45456">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r>
      <w:r w:rsidR="00A824B9">
        <w:t>MSRS</w:t>
      </w:r>
      <w:r>
        <w:t xml:space="preserve"> 1</w:t>
      </w:r>
      <w:r>
        <w:tab/>
        <w:t>-</w:t>
      </w:r>
      <w:r>
        <w:tab/>
        <w:t>Accounting Department</w:t>
      </w:r>
    </w:p>
    <w:p w14:paraId="43284FE5" w14:textId="3476C20D" w:rsidR="00E45456" w:rsidRDefault="00E45456" w:rsidP="00E45456">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r w:rsidR="00A824B9">
        <w:t>MSRS</w:t>
      </w:r>
      <w:r>
        <w:t xml:space="preserve"> 2</w:t>
      </w:r>
      <w:r>
        <w:tab/>
        <w:t>-</w:t>
      </w:r>
      <w:r>
        <w:tab/>
        <w:t>Warehouse Department</w:t>
      </w:r>
    </w:p>
    <w:p w14:paraId="7C8DD4E3" w14:textId="77777777" w:rsidR="00E45456" w:rsidRDefault="00E45456" w:rsidP="00E45456">
      <w:pPr>
        <w:tabs>
          <w:tab w:val="left" w:pos="1440"/>
          <w:tab w:val="left" w:pos="3240"/>
          <w:tab w:val="left" w:pos="3420"/>
          <w:tab w:val="left" w:pos="3960"/>
          <w:tab w:val="left" w:pos="4320"/>
          <w:tab w:val="left" w:pos="4860"/>
          <w:tab w:val="left" w:pos="5220"/>
        </w:tabs>
        <w:ind w:left="5220" w:hanging="4140"/>
        <w:jc w:val="both"/>
      </w:pPr>
      <w:r>
        <w:tab/>
      </w:r>
      <w:r>
        <w:tab/>
      </w:r>
      <w:r>
        <w:tab/>
      </w:r>
      <w:r>
        <w:tab/>
      </w:r>
    </w:p>
    <w:p w14:paraId="682CFA5B" w14:textId="77777777" w:rsidR="000310DF" w:rsidRDefault="000310DF" w:rsidP="000310DF">
      <w:r>
        <w:br w:type="page"/>
      </w:r>
    </w:p>
    <w:p w14:paraId="626A85BC" w14:textId="77777777" w:rsidR="009A29FB" w:rsidRDefault="009A29FB" w:rsidP="009A29FB">
      <w:pPr>
        <w:ind w:left="936"/>
      </w:pPr>
    </w:p>
    <w:p w14:paraId="208D527F" w14:textId="572931DB" w:rsidR="000310DF" w:rsidRDefault="000310DF" w:rsidP="00330817">
      <w:pPr>
        <w:numPr>
          <w:ilvl w:val="1"/>
          <w:numId w:val="1"/>
        </w:numPr>
      </w:pPr>
      <w:r>
        <w:t>Stock Card</w:t>
      </w:r>
    </w:p>
    <w:p w14:paraId="68A29904" w14:textId="77777777" w:rsidR="000310DF" w:rsidRDefault="000310DF" w:rsidP="000310DF">
      <w:pPr>
        <w:pStyle w:val="ListParagraph"/>
      </w:pPr>
    </w:p>
    <w:p w14:paraId="40D52836" w14:textId="77777777" w:rsidR="00E45456" w:rsidRDefault="00A3655B" w:rsidP="003A1CB2">
      <w:pPr>
        <w:pStyle w:val="ListParagraph"/>
        <w:ind w:left="936"/>
        <w:jc w:val="center"/>
      </w:pPr>
      <w:r w:rsidRPr="003A1CB2">
        <w:rPr>
          <w:noProof/>
          <w:lang w:val="en-PH" w:eastAsia="en-PH"/>
        </w:rPr>
        <w:drawing>
          <wp:inline distT="0" distB="0" distL="0" distR="0" wp14:anchorId="5DD96322" wp14:editId="77BCF16E">
            <wp:extent cx="4581525" cy="3886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1525" cy="3886200"/>
                    </a:xfrm>
                    <a:prstGeom prst="rect">
                      <a:avLst/>
                    </a:prstGeom>
                    <a:noFill/>
                    <a:ln>
                      <a:noFill/>
                    </a:ln>
                  </pic:spPr>
                </pic:pic>
              </a:graphicData>
            </a:graphic>
          </wp:inline>
        </w:drawing>
      </w:r>
    </w:p>
    <w:p w14:paraId="4C747FD3" w14:textId="77777777" w:rsidR="00885181" w:rsidRDefault="00885181" w:rsidP="00E45456">
      <w:pPr>
        <w:pStyle w:val="ListParagraph"/>
        <w:ind w:left="936"/>
      </w:pPr>
    </w:p>
    <w:p w14:paraId="2C58A42F" w14:textId="77777777" w:rsidR="00885181" w:rsidRPr="004441F1" w:rsidRDefault="00885181" w:rsidP="00885181">
      <w:pPr>
        <w:tabs>
          <w:tab w:val="left" w:pos="3240"/>
          <w:tab w:val="left" w:pos="3960"/>
          <w:tab w:val="left" w:pos="4320"/>
        </w:tabs>
        <w:ind w:left="5040" w:hanging="3600"/>
      </w:pPr>
      <w:r w:rsidRPr="004441F1">
        <w:t>No. of Copies/color</w:t>
      </w:r>
      <w:r>
        <w:tab/>
        <w:t>-</w:t>
      </w:r>
      <w:r>
        <w:tab/>
        <w:t>1</w:t>
      </w:r>
    </w:p>
    <w:p w14:paraId="5F9F7371" w14:textId="77777777" w:rsidR="00885181" w:rsidRPr="004441F1" w:rsidRDefault="00885181" w:rsidP="00885181">
      <w:pPr>
        <w:tabs>
          <w:tab w:val="left" w:pos="3240"/>
          <w:tab w:val="left" w:pos="3600"/>
          <w:tab w:val="left" w:pos="3960"/>
        </w:tabs>
        <w:ind w:left="4320" w:hanging="2880"/>
        <w:jc w:val="both"/>
      </w:pPr>
      <w:r>
        <w:t>Explanation</w:t>
      </w:r>
      <w:r>
        <w:tab/>
      </w:r>
      <w:r>
        <w:tab/>
      </w:r>
      <w:r>
        <w:tab/>
      </w:r>
      <w:r w:rsidRPr="004441F1">
        <w:t>-</w:t>
      </w:r>
      <w:r w:rsidRPr="004441F1">
        <w:tab/>
      </w:r>
      <w:r>
        <w:t>this is prepared to monitor the receipt and issuance of materials and supplies in the warehouse</w:t>
      </w:r>
    </w:p>
    <w:p w14:paraId="031CA420" w14:textId="77777777" w:rsidR="00885181" w:rsidRDefault="00885181" w:rsidP="00885181">
      <w:pPr>
        <w:tabs>
          <w:tab w:val="left" w:pos="900"/>
          <w:tab w:val="left" w:pos="2160"/>
          <w:tab w:val="left" w:pos="3960"/>
        </w:tabs>
        <w:ind w:left="360" w:firstLine="1080"/>
      </w:pPr>
      <w:r>
        <w:t>Signature</w:t>
      </w:r>
      <w:r>
        <w:tab/>
      </w:r>
      <w:r w:rsidRPr="004441F1">
        <w:t>-</w:t>
      </w:r>
      <w:r w:rsidRPr="004441F1">
        <w:tab/>
      </w:r>
      <w:r>
        <w:t>Warehouse Custodian</w:t>
      </w:r>
      <w:r w:rsidR="006C5DCD">
        <w:t xml:space="preserve"> (receiving and issuing staff)</w:t>
      </w:r>
    </w:p>
    <w:p w14:paraId="7CD10C94" w14:textId="77777777" w:rsidR="000310DF" w:rsidRDefault="000310DF" w:rsidP="000310DF">
      <w:r>
        <w:br w:type="page"/>
      </w:r>
    </w:p>
    <w:p w14:paraId="44258DF8" w14:textId="77777777" w:rsidR="009A29FB" w:rsidRDefault="009A29FB" w:rsidP="009A29FB">
      <w:pPr>
        <w:ind w:left="936"/>
      </w:pPr>
    </w:p>
    <w:p w14:paraId="7ADC895E" w14:textId="65E959C3" w:rsidR="00F2132A" w:rsidRDefault="00F2132A" w:rsidP="00330817">
      <w:pPr>
        <w:numPr>
          <w:ilvl w:val="1"/>
          <w:numId w:val="1"/>
        </w:numPr>
      </w:pPr>
      <w:r>
        <w:t>Gate Pass</w:t>
      </w:r>
    </w:p>
    <w:p w14:paraId="798ED8CD" w14:textId="77777777" w:rsidR="00885181" w:rsidRDefault="00885181" w:rsidP="00885181"/>
    <w:p w14:paraId="782021D6" w14:textId="77777777" w:rsidR="00885181" w:rsidRDefault="00A3655B" w:rsidP="003A1CB2">
      <w:pPr>
        <w:ind w:left="936"/>
        <w:jc w:val="center"/>
      </w:pPr>
      <w:r w:rsidRPr="003A1CB2">
        <w:rPr>
          <w:noProof/>
          <w:lang w:val="en-PH" w:eastAsia="en-PH"/>
        </w:rPr>
        <w:drawing>
          <wp:inline distT="0" distB="0" distL="0" distR="0" wp14:anchorId="26870040" wp14:editId="24215152">
            <wp:extent cx="4514850" cy="34766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4850" cy="3476625"/>
                    </a:xfrm>
                    <a:prstGeom prst="rect">
                      <a:avLst/>
                    </a:prstGeom>
                    <a:noFill/>
                    <a:ln>
                      <a:noFill/>
                    </a:ln>
                  </pic:spPr>
                </pic:pic>
              </a:graphicData>
            </a:graphic>
          </wp:inline>
        </w:drawing>
      </w:r>
    </w:p>
    <w:p w14:paraId="03BF0834" w14:textId="77777777" w:rsidR="001F094D" w:rsidRDefault="001F094D" w:rsidP="00885181">
      <w:pPr>
        <w:ind w:left="936"/>
      </w:pPr>
    </w:p>
    <w:p w14:paraId="52AA774D" w14:textId="77777777" w:rsidR="001F094D" w:rsidRPr="004441F1" w:rsidRDefault="001F094D" w:rsidP="001F094D">
      <w:pPr>
        <w:tabs>
          <w:tab w:val="left" w:pos="3240"/>
          <w:tab w:val="left" w:pos="3960"/>
          <w:tab w:val="left" w:pos="4320"/>
        </w:tabs>
        <w:ind w:left="5040" w:hanging="3600"/>
      </w:pPr>
      <w:r w:rsidRPr="004441F1">
        <w:t>No. of Copies/color</w:t>
      </w:r>
      <w:r>
        <w:tab/>
        <w:t>-</w:t>
      </w:r>
      <w:r>
        <w:tab/>
      </w:r>
      <w:r w:rsidR="00BD7635">
        <w:t>3</w:t>
      </w:r>
    </w:p>
    <w:p w14:paraId="70AF9897" w14:textId="77777777" w:rsidR="001F094D" w:rsidRPr="004441F1" w:rsidRDefault="001F094D" w:rsidP="001F094D">
      <w:pPr>
        <w:tabs>
          <w:tab w:val="left" w:pos="3240"/>
          <w:tab w:val="left" w:pos="3600"/>
          <w:tab w:val="left" w:pos="3960"/>
        </w:tabs>
        <w:ind w:left="4320" w:hanging="2880"/>
        <w:jc w:val="both"/>
      </w:pPr>
      <w:r>
        <w:t>Explanation</w:t>
      </w:r>
      <w:r>
        <w:tab/>
      </w:r>
      <w:r>
        <w:tab/>
      </w:r>
      <w:r>
        <w:tab/>
      </w:r>
      <w:r w:rsidRPr="004441F1">
        <w:t>-</w:t>
      </w:r>
      <w:r w:rsidRPr="004441F1">
        <w:tab/>
      </w:r>
      <w:r>
        <w:t xml:space="preserve">this is </w:t>
      </w:r>
      <w:r w:rsidR="00BD7635">
        <w:t>issued to the courier’s representative for issuances of materials and supplies which need to be brought out of the warehouse premises</w:t>
      </w:r>
    </w:p>
    <w:p w14:paraId="1B7DCDF9" w14:textId="77777777" w:rsidR="001F094D" w:rsidRDefault="00BD7635" w:rsidP="001F094D">
      <w:pPr>
        <w:tabs>
          <w:tab w:val="left" w:pos="900"/>
          <w:tab w:val="left" w:pos="2160"/>
          <w:tab w:val="left" w:pos="3960"/>
        </w:tabs>
        <w:ind w:left="360" w:firstLine="1080"/>
      </w:pPr>
      <w:r>
        <w:t>Prepared</w:t>
      </w:r>
      <w:r w:rsidR="001F094D">
        <w:t xml:space="preserve"> by</w:t>
      </w:r>
      <w:r w:rsidR="001F094D">
        <w:tab/>
      </w:r>
      <w:r w:rsidR="001F094D" w:rsidRPr="004441F1">
        <w:t>-</w:t>
      </w:r>
      <w:r w:rsidR="001F094D" w:rsidRPr="004441F1">
        <w:tab/>
      </w:r>
      <w:r>
        <w:t>Warehouse Custodian</w:t>
      </w:r>
    </w:p>
    <w:p w14:paraId="44537956" w14:textId="77777777" w:rsidR="001F094D" w:rsidRPr="004441F1" w:rsidRDefault="001F094D" w:rsidP="001F094D">
      <w:pPr>
        <w:tabs>
          <w:tab w:val="left" w:pos="900"/>
          <w:tab w:val="left" w:pos="2160"/>
          <w:tab w:val="left" w:pos="3960"/>
        </w:tabs>
        <w:ind w:left="360" w:firstLine="1080"/>
      </w:pPr>
      <w:r>
        <w:t>Approved by</w:t>
      </w:r>
      <w:r>
        <w:tab/>
        <w:t>-</w:t>
      </w:r>
      <w:r>
        <w:tab/>
      </w:r>
      <w:r w:rsidR="00BD7635">
        <w:t>Warehouse Supervisor</w:t>
      </w:r>
    </w:p>
    <w:p w14:paraId="5162B4B4" w14:textId="77777777" w:rsidR="001F094D" w:rsidRPr="004441F1" w:rsidRDefault="001F094D" w:rsidP="001F094D">
      <w:pPr>
        <w:tabs>
          <w:tab w:val="left" w:pos="900"/>
          <w:tab w:val="left" w:pos="1440"/>
          <w:tab w:val="left" w:pos="3960"/>
        </w:tabs>
        <w:ind w:left="360"/>
      </w:pPr>
      <w:r>
        <w:tab/>
      </w:r>
      <w:r>
        <w:tab/>
      </w:r>
      <w:r w:rsidR="00BD7635">
        <w:t xml:space="preserve">Checked </w:t>
      </w:r>
      <w:r>
        <w:t>by</w:t>
      </w:r>
      <w:r>
        <w:tab/>
        <w:t>-</w:t>
      </w:r>
      <w:r>
        <w:tab/>
      </w:r>
      <w:r w:rsidR="00BD7635">
        <w:t>Guard on Duty</w:t>
      </w:r>
    </w:p>
    <w:p w14:paraId="52BB3CC6" w14:textId="423CED57" w:rsidR="001F094D" w:rsidRDefault="001F094D" w:rsidP="001F094D">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r>
      <w:r w:rsidR="00BD7635">
        <w:t>White</w:t>
      </w:r>
      <w:r>
        <w:tab/>
        <w:t>-</w:t>
      </w:r>
      <w:r>
        <w:tab/>
      </w:r>
      <w:r w:rsidR="00BD7635">
        <w:t>Courier</w:t>
      </w:r>
      <w:r w:rsidR="00877576">
        <w:t>’s/Supplier’s Representative</w:t>
      </w:r>
    </w:p>
    <w:p w14:paraId="74175A88" w14:textId="77777777" w:rsidR="001F094D" w:rsidRDefault="001F094D" w:rsidP="001F094D">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r w:rsidR="00BD7635">
        <w:t>Blue</w:t>
      </w:r>
      <w:r w:rsidR="00BD7635">
        <w:tab/>
      </w:r>
      <w:r>
        <w:tab/>
        <w:t>-</w:t>
      </w:r>
      <w:r>
        <w:tab/>
      </w:r>
      <w:r w:rsidR="00BD7635">
        <w:t>Guard on Duty</w:t>
      </w:r>
    </w:p>
    <w:p w14:paraId="3EF9151C" w14:textId="77777777" w:rsidR="00BD7635" w:rsidRDefault="00BD7635" w:rsidP="001F094D">
      <w:pPr>
        <w:tabs>
          <w:tab w:val="left" w:pos="1440"/>
          <w:tab w:val="left" w:pos="3240"/>
          <w:tab w:val="left" w:pos="3420"/>
          <w:tab w:val="left" w:pos="3960"/>
          <w:tab w:val="left" w:pos="4320"/>
          <w:tab w:val="left" w:pos="4860"/>
          <w:tab w:val="left" w:pos="5220"/>
        </w:tabs>
        <w:ind w:left="5760" w:hanging="4680"/>
        <w:jc w:val="both"/>
      </w:pPr>
      <w:r>
        <w:tab/>
      </w:r>
      <w:r>
        <w:tab/>
      </w:r>
      <w:r>
        <w:tab/>
      </w:r>
      <w:r>
        <w:tab/>
      </w:r>
      <w:r>
        <w:tab/>
        <w:t>Pink</w:t>
      </w:r>
      <w:r>
        <w:tab/>
      </w:r>
      <w:r>
        <w:tab/>
        <w:t xml:space="preserve">- </w:t>
      </w:r>
      <w:r>
        <w:tab/>
        <w:t>Warehouse Department</w:t>
      </w:r>
    </w:p>
    <w:p w14:paraId="74AB96D4" w14:textId="77777777" w:rsidR="00BD7635" w:rsidRDefault="00BD7635" w:rsidP="001F094D">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p>
    <w:p w14:paraId="75C6440A" w14:textId="77777777" w:rsidR="001F094D" w:rsidRDefault="001F094D" w:rsidP="00885181">
      <w:pPr>
        <w:ind w:left="936"/>
      </w:pPr>
    </w:p>
    <w:p w14:paraId="522D2BBE" w14:textId="77777777" w:rsidR="00F2132A" w:rsidRDefault="00F2132A" w:rsidP="00F2132A">
      <w:r>
        <w:br w:type="page"/>
      </w:r>
    </w:p>
    <w:p w14:paraId="29F3F875" w14:textId="4C24E684" w:rsidR="00144915" w:rsidRDefault="000310DF" w:rsidP="00330817">
      <w:pPr>
        <w:numPr>
          <w:ilvl w:val="1"/>
          <w:numId w:val="1"/>
        </w:numPr>
      </w:pPr>
      <w:r>
        <w:lastRenderedPageBreak/>
        <w:t xml:space="preserve">Notice of </w:t>
      </w:r>
      <w:r w:rsidR="008C4A13">
        <w:t>Discrepancy</w:t>
      </w:r>
    </w:p>
    <w:p w14:paraId="0F8F7194" w14:textId="77777777" w:rsidR="006C5DCD" w:rsidRDefault="006C5DCD" w:rsidP="006C5DCD">
      <w:pPr>
        <w:ind w:left="936"/>
      </w:pPr>
    </w:p>
    <w:p w14:paraId="0D0502C6" w14:textId="0A784122" w:rsidR="00144915" w:rsidRDefault="009208CE" w:rsidP="002C4A86">
      <w:pPr>
        <w:ind w:left="936"/>
        <w:jc w:val="center"/>
      </w:pPr>
      <w:r w:rsidRPr="009208CE">
        <w:rPr>
          <w:noProof/>
          <w:lang w:val="en-PH" w:eastAsia="en-PH"/>
        </w:rPr>
        <w:drawing>
          <wp:inline distT="0" distB="0" distL="0" distR="0" wp14:anchorId="3DB9C2B3" wp14:editId="191E474B">
            <wp:extent cx="3264408" cy="41190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4408" cy="4119074"/>
                    </a:xfrm>
                    <a:prstGeom prst="rect">
                      <a:avLst/>
                    </a:prstGeom>
                    <a:noFill/>
                    <a:ln>
                      <a:noFill/>
                    </a:ln>
                  </pic:spPr>
                </pic:pic>
              </a:graphicData>
            </a:graphic>
          </wp:inline>
        </w:drawing>
      </w:r>
    </w:p>
    <w:p w14:paraId="14482EC3" w14:textId="77777777" w:rsidR="002C4A86" w:rsidRDefault="002C4A86" w:rsidP="002C4A86">
      <w:pPr>
        <w:ind w:left="936"/>
        <w:jc w:val="center"/>
      </w:pPr>
    </w:p>
    <w:p w14:paraId="3036B799" w14:textId="3199AEEA" w:rsidR="002C4A86" w:rsidRPr="004441F1" w:rsidRDefault="002C4A86" w:rsidP="002C4A86">
      <w:pPr>
        <w:tabs>
          <w:tab w:val="left" w:pos="3240"/>
          <w:tab w:val="left" w:pos="3960"/>
          <w:tab w:val="left" w:pos="4320"/>
        </w:tabs>
        <w:ind w:left="5040" w:hanging="3600"/>
      </w:pPr>
      <w:r w:rsidRPr="004441F1">
        <w:t>No. of Copies/color</w:t>
      </w:r>
      <w:r w:rsidR="00674FC3">
        <w:tab/>
        <w:t>-</w:t>
      </w:r>
      <w:r w:rsidR="00674FC3">
        <w:tab/>
        <w:t>2</w:t>
      </w:r>
    </w:p>
    <w:p w14:paraId="3E2E2A5F" w14:textId="2D8C9832" w:rsidR="002C4A86" w:rsidRPr="004441F1" w:rsidRDefault="002C4A86" w:rsidP="002C4A86">
      <w:pPr>
        <w:tabs>
          <w:tab w:val="left" w:pos="3240"/>
          <w:tab w:val="left" w:pos="3600"/>
          <w:tab w:val="left" w:pos="3960"/>
        </w:tabs>
        <w:ind w:left="4320" w:hanging="2880"/>
        <w:jc w:val="both"/>
      </w:pPr>
      <w:r>
        <w:t>Explanation</w:t>
      </w:r>
      <w:r>
        <w:tab/>
      </w:r>
      <w:r>
        <w:tab/>
      </w:r>
      <w:r>
        <w:tab/>
      </w:r>
      <w:r w:rsidRPr="004441F1">
        <w:t>-</w:t>
      </w:r>
      <w:r w:rsidRPr="004441F1">
        <w:tab/>
      </w:r>
      <w:r>
        <w:t xml:space="preserve">this is prepared </w:t>
      </w:r>
      <w:r w:rsidR="00AA49E0">
        <w:t>when delivered items which contains discrepancy (quantity or specification) with the requested items in the PO are accepted</w:t>
      </w:r>
    </w:p>
    <w:p w14:paraId="0C1C446C" w14:textId="77777777" w:rsidR="002C4A86" w:rsidRDefault="002C4A86" w:rsidP="002C4A86">
      <w:pPr>
        <w:tabs>
          <w:tab w:val="left" w:pos="900"/>
          <w:tab w:val="left" w:pos="2160"/>
          <w:tab w:val="left" w:pos="3960"/>
        </w:tabs>
        <w:ind w:left="360" w:firstLine="1080"/>
      </w:pPr>
      <w:r>
        <w:t>Prepared by</w:t>
      </w:r>
      <w:r>
        <w:tab/>
      </w:r>
      <w:r w:rsidRPr="004441F1">
        <w:t>-</w:t>
      </w:r>
      <w:r w:rsidRPr="004441F1">
        <w:tab/>
      </w:r>
      <w:r>
        <w:t>Warehouse Custodian</w:t>
      </w:r>
    </w:p>
    <w:p w14:paraId="3379A8C5" w14:textId="647F8E3E" w:rsidR="002C4A86" w:rsidRPr="004441F1" w:rsidRDefault="002C4A86" w:rsidP="002C4A86">
      <w:pPr>
        <w:tabs>
          <w:tab w:val="left" w:pos="900"/>
          <w:tab w:val="left" w:pos="2160"/>
          <w:tab w:val="left" w:pos="3960"/>
        </w:tabs>
        <w:ind w:left="360" w:firstLine="1080"/>
      </w:pPr>
      <w:r>
        <w:t>Checked by</w:t>
      </w:r>
      <w:r>
        <w:tab/>
        <w:t>-</w:t>
      </w:r>
      <w:r>
        <w:tab/>
      </w:r>
      <w:r w:rsidR="000E6DE2">
        <w:t>Warehouse Supervisor</w:t>
      </w:r>
    </w:p>
    <w:p w14:paraId="5D4C569F" w14:textId="58A503DB" w:rsidR="002C4A86" w:rsidRDefault="002C4A86" w:rsidP="00FA672A">
      <w:pPr>
        <w:tabs>
          <w:tab w:val="left" w:pos="900"/>
          <w:tab w:val="left" w:pos="1440"/>
          <w:tab w:val="left" w:pos="3960"/>
        </w:tabs>
        <w:ind w:left="4320" w:hanging="3960"/>
        <w:jc w:val="both"/>
      </w:pPr>
      <w:r>
        <w:tab/>
      </w:r>
      <w:r>
        <w:tab/>
        <w:t>Approved by</w:t>
      </w:r>
      <w:r>
        <w:tab/>
        <w:t>-</w:t>
      </w:r>
      <w:r>
        <w:tab/>
      </w:r>
      <w:r w:rsidR="00CA154E">
        <w:t>If over-delivery, authorized a</w:t>
      </w:r>
      <w:r w:rsidR="009059CF">
        <w:t xml:space="preserve">pproving </w:t>
      </w:r>
      <w:r w:rsidR="00CA154E">
        <w:t>o</w:t>
      </w:r>
      <w:r w:rsidR="009059CF">
        <w:t xml:space="preserve">fficers of MSPRF, PO, and Finance </w:t>
      </w:r>
      <w:r w:rsidR="00735992">
        <w:t>Manager</w:t>
      </w:r>
      <w:r w:rsidR="009059CF">
        <w:t xml:space="preserve"> (</w:t>
      </w:r>
      <w:r w:rsidR="000E6DE2">
        <w:rPr>
          <w:i/>
        </w:rPr>
        <w:t xml:space="preserve">refer to </w:t>
      </w:r>
      <w:r w:rsidR="00FA672A" w:rsidRPr="009059CF">
        <w:rPr>
          <w:b/>
          <w:i/>
        </w:rPr>
        <w:t xml:space="preserve">section </w:t>
      </w:r>
      <w:r w:rsidR="000E6DE2" w:rsidRPr="009059CF">
        <w:rPr>
          <w:b/>
          <w:i/>
        </w:rPr>
        <w:t>V.</w:t>
      </w:r>
      <w:r w:rsidR="00FA672A" w:rsidRPr="009059CF">
        <w:rPr>
          <w:b/>
          <w:i/>
        </w:rPr>
        <w:t>I.1</w:t>
      </w:r>
      <w:r w:rsidR="00FA672A">
        <w:rPr>
          <w:i/>
        </w:rPr>
        <w:t xml:space="preserve">, page </w:t>
      </w:r>
      <w:r w:rsidR="00735992">
        <w:rPr>
          <w:i/>
        </w:rPr>
        <w:t>8</w:t>
      </w:r>
      <w:r w:rsidR="00FA672A">
        <w:rPr>
          <w:i/>
        </w:rPr>
        <w:t>, of the process title “Purchasing of Materials”</w:t>
      </w:r>
      <w:r w:rsidR="009059CF">
        <w:rPr>
          <w:i/>
        </w:rPr>
        <w:t xml:space="preserve"> for the MSPRF and PO authorized approving officers)</w:t>
      </w:r>
    </w:p>
    <w:p w14:paraId="24110834" w14:textId="1C9950CF" w:rsidR="00CA154E" w:rsidRPr="00CA154E" w:rsidRDefault="00CA154E" w:rsidP="00FA672A">
      <w:pPr>
        <w:tabs>
          <w:tab w:val="left" w:pos="900"/>
          <w:tab w:val="left" w:pos="1440"/>
          <w:tab w:val="left" w:pos="3960"/>
        </w:tabs>
        <w:ind w:left="4320" w:hanging="3960"/>
        <w:jc w:val="both"/>
      </w:pPr>
      <w:r>
        <w:tab/>
      </w:r>
      <w:r>
        <w:tab/>
      </w:r>
      <w:r>
        <w:tab/>
      </w:r>
      <w:r>
        <w:tab/>
        <w:t>If under-delivery, Purchasing Manager</w:t>
      </w:r>
    </w:p>
    <w:p w14:paraId="54A3EF6C" w14:textId="77777777" w:rsidR="002C4A86" w:rsidRDefault="002C4A86" w:rsidP="002C4A86">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t>White</w:t>
      </w:r>
      <w:r>
        <w:tab/>
        <w:t>-</w:t>
      </w:r>
      <w:r>
        <w:tab/>
      </w:r>
      <w:r w:rsidR="00CF5CC4">
        <w:t>Warehouse Department</w:t>
      </w:r>
    </w:p>
    <w:p w14:paraId="3024DE06" w14:textId="735BE3D1" w:rsidR="002C4A86" w:rsidRDefault="002C4A86" w:rsidP="002C4A86">
      <w:pPr>
        <w:tabs>
          <w:tab w:val="left" w:pos="1440"/>
          <w:tab w:val="left" w:pos="3240"/>
          <w:tab w:val="left" w:pos="3420"/>
          <w:tab w:val="left" w:pos="3960"/>
          <w:tab w:val="left" w:pos="4320"/>
          <w:tab w:val="left" w:pos="4860"/>
          <w:tab w:val="left" w:pos="5220"/>
        </w:tabs>
        <w:ind w:left="5760" w:hanging="4680"/>
        <w:jc w:val="both"/>
      </w:pPr>
      <w:r>
        <w:tab/>
      </w:r>
      <w:r>
        <w:tab/>
      </w:r>
      <w:r>
        <w:tab/>
      </w:r>
      <w:r>
        <w:tab/>
      </w:r>
      <w:r>
        <w:tab/>
        <w:t>Blue</w:t>
      </w:r>
      <w:r>
        <w:tab/>
      </w:r>
      <w:r>
        <w:tab/>
        <w:t>-</w:t>
      </w:r>
      <w:r>
        <w:tab/>
      </w:r>
      <w:r w:rsidR="00CF5CC4">
        <w:t>Purchasing Department</w:t>
      </w:r>
    </w:p>
    <w:p w14:paraId="273FAF5B" w14:textId="700E649F" w:rsidR="00735992" w:rsidRDefault="00735992" w:rsidP="002C4A86">
      <w:pPr>
        <w:tabs>
          <w:tab w:val="left" w:pos="1440"/>
          <w:tab w:val="left" w:pos="3240"/>
          <w:tab w:val="left" w:pos="3420"/>
          <w:tab w:val="left" w:pos="3960"/>
          <w:tab w:val="left" w:pos="4320"/>
          <w:tab w:val="left" w:pos="4860"/>
          <w:tab w:val="left" w:pos="5220"/>
        </w:tabs>
        <w:ind w:left="5760" w:hanging="4680"/>
        <w:jc w:val="both"/>
      </w:pPr>
      <w:r>
        <w:tab/>
      </w:r>
      <w:r>
        <w:tab/>
      </w:r>
      <w:r>
        <w:tab/>
      </w:r>
      <w:r>
        <w:tab/>
      </w:r>
      <w:r>
        <w:tab/>
        <w:t>Yellow</w:t>
      </w:r>
      <w:r>
        <w:tab/>
        <w:t>-</w:t>
      </w:r>
      <w:r>
        <w:tab/>
      </w:r>
      <w:r w:rsidR="00AA49E0">
        <w:t>A</w:t>
      </w:r>
      <w:r>
        <w:t>ccounting Department (attached to the PO and supplier’s documents)</w:t>
      </w:r>
    </w:p>
    <w:p w14:paraId="69D6D265" w14:textId="53F02AEE" w:rsidR="00674FC3" w:rsidRDefault="00674FC3" w:rsidP="002C4A86">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r>
        <w:tab/>
      </w:r>
      <w:r>
        <w:tab/>
      </w:r>
      <w:r>
        <w:tab/>
      </w:r>
    </w:p>
    <w:p w14:paraId="13C1745C" w14:textId="01224F05" w:rsidR="0000259E" w:rsidRDefault="002C4A86" w:rsidP="00AA49E0">
      <w:pPr>
        <w:tabs>
          <w:tab w:val="left" w:pos="1440"/>
          <w:tab w:val="left" w:pos="3240"/>
          <w:tab w:val="left" w:pos="3420"/>
          <w:tab w:val="left" w:pos="3960"/>
          <w:tab w:val="left" w:pos="4320"/>
          <w:tab w:val="left" w:pos="4860"/>
          <w:tab w:val="left" w:pos="5220"/>
        </w:tabs>
        <w:ind w:left="5760" w:hanging="4680"/>
        <w:jc w:val="both"/>
      </w:pPr>
      <w:r>
        <w:lastRenderedPageBreak/>
        <w:tab/>
      </w:r>
    </w:p>
    <w:p w14:paraId="7A0D84BC" w14:textId="77777777" w:rsidR="0000259E" w:rsidRDefault="0000259E" w:rsidP="00330817">
      <w:pPr>
        <w:pStyle w:val="ListParagraph"/>
        <w:numPr>
          <w:ilvl w:val="1"/>
          <w:numId w:val="1"/>
        </w:numPr>
      </w:pPr>
      <w:r>
        <w:t>Materials and Supplies Disposal Form (MSDF)</w:t>
      </w:r>
    </w:p>
    <w:p w14:paraId="33A0033E" w14:textId="77777777" w:rsidR="0000259E" w:rsidRDefault="0000259E" w:rsidP="0000259E"/>
    <w:p w14:paraId="16C13206" w14:textId="6D24E5AF" w:rsidR="0000259E" w:rsidRDefault="00974233" w:rsidP="00974233">
      <w:pPr>
        <w:jc w:val="center"/>
      </w:pPr>
      <w:r w:rsidRPr="00974233">
        <w:rPr>
          <w:noProof/>
          <w:lang w:val="en-PH" w:eastAsia="en-PH"/>
        </w:rPr>
        <w:drawing>
          <wp:inline distT="0" distB="0" distL="0" distR="0" wp14:anchorId="3F8C922A" wp14:editId="2A0154BE">
            <wp:extent cx="4800025" cy="2796212"/>
            <wp:effectExtent l="0" t="0" r="635"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13832" cy="2804255"/>
                    </a:xfrm>
                    <a:prstGeom prst="rect">
                      <a:avLst/>
                    </a:prstGeom>
                    <a:noFill/>
                    <a:ln>
                      <a:noFill/>
                    </a:ln>
                  </pic:spPr>
                </pic:pic>
              </a:graphicData>
            </a:graphic>
          </wp:inline>
        </w:drawing>
      </w:r>
    </w:p>
    <w:p w14:paraId="371E8FB8" w14:textId="77777777" w:rsidR="0000259E" w:rsidRDefault="0000259E" w:rsidP="0000259E"/>
    <w:p w14:paraId="5AA0D6A0" w14:textId="567F4D78" w:rsidR="0000259E" w:rsidRPr="004441F1" w:rsidRDefault="0000259E" w:rsidP="0000259E">
      <w:pPr>
        <w:tabs>
          <w:tab w:val="left" w:pos="3240"/>
          <w:tab w:val="left" w:pos="3960"/>
          <w:tab w:val="left" w:pos="4320"/>
          <w:tab w:val="left" w:pos="4680"/>
        </w:tabs>
        <w:ind w:left="5040" w:hanging="3600"/>
      </w:pPr>
      <w:r w:rsidRPr="004441F1">
        <w:t>No. of Copies/color</w:t>
      </w:r>
      <w:r>
        <w:tab/>
      </w:r>
      <w:r>
        <w:tab/>
        <w:t>-</w:t>
      </w:r>
      <w:r>
        <w:tab/>
        <w:t>2</w:t>
      </w:r>
    </w:p>
    <w:p w14:paraId="67569110" w14:textId="50CD455E" w:rsidR="0000259E" w:rsidRPr="004441F1" w:rsidRDefault="0000259E" w:rsidP="0000259E">
      <w:pPr>
        <w:tabs>
          <w:tab w:val="left" w:pos="3240"/>
          <w:tab w:val="left" w:pos="3600"/>
          <w:tab w:val="left" w:pos="3960"/>
          <w:tab w:val="left" w:pos="4320"/>
          <w:tab w:val="left" w:pos="4680"/>
        </w:tabs>
        <w:ind w:left="4680" w:hanging="3240"/>
        <w:jc w:val="both"/>
      </w:pPr>
      <w:r>
        <w:t>Explanation</w:t>
      </w:r>
      <w:r>
        <w:tab/>
      </w:r>
      <w:r>
        <w:tab/>
      </w:r>
      <w:r>
        <w:tab/>
      </w:r>
      <w:r>
        <w:tab/>
      </w:r>
      <w:r w:rsidRPr="004441F1">
        <w:t>-</w:t>
      </w:r>
      <w:r w:rsidRPr="004441F1">
        <w:tab/>
      </w:r>
      <w:r>
        <w:t>this is prepared upon request of disposal of warehouse materials and supplies</w:t>
      </w:r>
    </w:p>
    <w:p w14:paraId="6705637D" w14:textId="06FB5436" w:rsidR="0000259E" w:rsidRDefault="0000259E" w:rsidP="0000259E">
      <w:pPr>
        <w:tabs>
          <w:tab w:val="left" w:pos="900"/>
          <w:tab w:val="left" w:pos="2160"/>
          <w:tab w:val="left" w:pos="3960"/>
          <w:tab w:val="left" w:pos="4320"/>
          <w:tab w:val="left" w:pos="4680"/>
        </w:tabs>
        <w:ind w:left="360" w:firstLine="1080"/>
      </w:pPr>
      <w:r>
        <w:t>Endorsed by</w:t>
      </w:r>
      <w:r>
        <w:tab/>
      </w:r>
      <w:r>
        <w:tab/>
        <w:t>-</w:t>
      </w:r>
      <w:r>
        <w:tab/>
        <w:t>Warehouse Custodian</w:t>
      </w:r>
    </w:p>
    <w:p w14:paraId="7F0803F3" w14:textId="43526E30" w:rsidR="0000259E" w:rsidRDefault="0000259E" w:rsidP="0000259E">
      <w:pPr>
        <w:tabs>
          <w:tab w:val="left" w:pos="900"/>
          <w:tab w:val="left" w:pos="2160"/>
          <w:tab w:val="left" w:pos="3960"/>
          <w:tab w:val="left" w:pos="4320"/>
          <w:tab w:val="left" w:pos="4680"/>
        </w:tabs>
        <w:ind w:left="360" w:firstLine="1080"/>
      </w:pPr>
      <w:r>
        <w:t>Recommended approval by</w:t>
      </w:r>
      <w:r>
        <w:tab/>
      </w:r>
      <w:r w:rsidRPr="004441F1">
        <w:t>-</w:t>
      </w:r>
      <w:r w:rsidRPr="004441F1">
        <w:tab/>
      </w:r>
      <w:r>
        <w:t>Warehouse Supervisor</w:t>
      </w:r>
    </w:p>
    <w:p w14:paraId="718C8C1E" w14:textId="1C07B946" w:rsidR="0000259E" w:rsidRPr="004441F1" w:rsidRDefault="0000259E" w:rsidP="0000259E">
      <w:pPr>
        <w:tabs>
          <w:tab w:val="left" w:pos="900"/>
          <w:tab w:val="left" w:pos="2160"/>
          <w:tab w:val="left" w:pos="3960"/>
          <w:tab w:val="left" w:pos="4320"/>
          <w:tab w:val="left" w:pos="4680"/>
        </w:tabs>
        <w:ind w:left="360" w:firstLine="1080"/>
      </w:pPr>
      <w:r>
        <w:t>Verified by</w:t>
      </w:r>
      <w:r>
        <w:tab/>
      </w:r>
      <w:r>
        <w:tab/>
        <w:t>-</w:t>
      </w:r>
      <w:r>
        <w:tab/>
        <w:t>Engineering Manager</w:t>
      </w:r>
    </w:p>
    <w:p w14:paraId="37E84B11" w14:textId="46DD6A4A" w:rsidR="0000259E" w:rsidRPr="004441F1" w:rsidRDefault="0000259E" w:rsidP="0000259E">
      <w:pPr>
        <w:tabs>
          <w:tab w:val="left" w:pos="900"/>
          <w:tab w:val="left" w:pos="1440"/>
          <w:tab w:val="left" w:pos="3960"/>
          <w:tab w:val="left" w:pos="4320"/>
          <w:tab w:val="left" w:pos="4680"/>
        </w:tabs>
        <w:ind w:left="360"/>
      </w:pPr>
      <w:r>
        <w:tab/>
      </w:r>
      <w:r>
        <w:tab/>
        <w:t>Approved by</w:t>
      </w:r>
      <w:r>
        <w:tab/>
      </w:r>
      <w:r>
        <w:tab/>
        <w:t>-</w:t>
      </w:r>
      <w:r>
        <w:tab/>
      </w:r>
      <w:r w:rsidR="00AA49E0">
        <w:t xml:space="preserve">SVP / </w:t>
      </w:r>
      <w:r>
        <w:t>President</w:t>
      </w:r>
    </w:p>
    <w:p w14:paraId="6594A1DE" w14:textId="4059DCC2" w:rsidR="0000259E" w:rsidRDefault="0000259E" w:rsidP="0000259E">
      <w:pPr>
        <w:tabs>
          <w:tab w:val="left" w:pos="1440"/>
          <w:tab w:val="left" w:pos="3240"/>
          <w:tab w:val="left" w:pos="3420"/>
          <w:tab w:val="left" w:pos="3960"/>
          <w:tab w:val="left" w:pos="4320"/>
          <w:tab w:val="left" w:pos="4680"/>
          <w:tab w:val="left" w:pos="5220"/>
        </w:tabs>
        <w:ind w:left="5760" w:hanging="4680"/>
        <w:jc w:val="both"/>
      </w:pPr>
      <w:r>
        <w:tab/>
      </w:r>
      <w:r w:rsidRPr="004441F1">
        <w:t xml:space="preserve">Distribution                </w:t>
      </w:r>
      <w:r>
        <w:tab/>
      </w:r>
      <w:r w:rsidRPr="004441F1">
        <w:tab/>
      </w:r>
      <w:r>
        <w:t>-</w:t>
      </w:r>
      <w:r>
        <w:tab/>
        <w:t>White</w:t>
      </w:r>
      <w:r>
        <w:tab/>
        <w:t>-</w:t>
      </w:r>
      <w:r>
        <w:tab/>
        <w:t>Accounting Department</w:t>
      </w:r>
    </w:p>
    <w:p w14:paraId="1212A18F" w14:textId="73071ABB" w:rsidR="0000259E" w:rsidRDefault="0000259E" w:rsidP="0000259E">
      <w:pPr>
        <w:tabs>
          <w:tab w:val="left" w:pos="1440"/>
          <w:tab w:val="left" w:pos="3240"/>
          <w:tab w:val="left" w:pos="3420"/>
          <w:tab w:val="left" w:pos="3960"/>
          <w:tab w:val="left" w:pos="4320"/>
          <w:tab w:val="left" w:pos="4680"/>
          <w:tab w:val="left" w:pos="5220"/>
        </w:tabs>
        <w:ind w:left="5760" w:hanging="4680"/>
        <w:jc w:val="both"/>
      </w:pPr>
      <w:r>
        <w:tab/>
      </w:r>
      <w:r>
        <w:tab/>
      </w:r>
      <w:r>
        <w:tab/>
      </w:r>
      <w:r>
        <w:tab/>
      </w:r>
      <w:r>
        <w:tab/>
      </w:r>
      <w:r>
        <w:tab/>
        <w:t>Blue</w:t>
      </w:r>
      <w:r>
        <w:tab/>
      </w:r>
      <w:r>
        <w:tab/>
        <w:t>-</w:t>
      </w:r>
      <w:r>
        <w:tab/>
        <w:t>Warehouse</w:t>
      </w:r>
    </w:p>
    <w:p w14:paraId="4933E206" w14:textId="77777777" w:rsidR="00F607E2" w:rsidRDefault="0000259E">
      <w:r>
        <w:br w:type="page"/>
      </w:r>
    </w:p>
    <w:p w14:paraId="43667229" w14:textId="77777777" w:rsidR="003226EA" w:rsidRPr="00CE7BCA" w:rsidRDefault="003226EA" w:rsidP="00394857">
      <w:pPr>
        <w:numPr>
          <w:ilvl w:val="0"/>
          <w:numId w:val="1"/>
        </w:numPr>
        <w:rPr>
          <w:u w:val="single"/>
        </w:rPr>
      </w:pPr>
      <w:r w:rsidRPr="00CE7BCA">
        <w:rPr>
          <w:u w:val="single"/>
        </w:rPr>
        <w:lastRenderedPageBreak/>
        <w:t>EFFECTIVITY</w:t>
      </w:r>
    </w:p>
    <w:p w14:paraId="4C367A1E" w14:textId="77777777" w:rsidR="00A6156A" w:rsidRDefault="00A6156A" w:rsidP="00A6156A"/>
    <w:p w14:paraId="6F0BD3EC" w14:textId="77777777" w:rsidR="00DD0684" w:rsidRDefault="00DD0684" w:rsidP="00DD0684">
      <w:pPr>
        <w:ind w:left="576"/>
        <w:jc w:val="both"/>
      </w:pPr>
      <w:r w:rsidRPr="00622F59">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t xml:space="preserve">title </w:t>
      </w:r>
      <w:r w:rsidRPr="00133D41">
        <w:rPr>
          <w:i/>
        </w:rPr>
        <w:t>“Amendment of Manual</w:t>
      </w:r>
      <w:r>
        <w:rPr>
          <w:i/>
        </w:rPr>
        <w:t>”</w:t>
      </w:r>
      <w:r w:rsidRPr="00622F59">
        <w:t>.</w:t>
      </w:r>
    </w:p>
    <w:p w14:paraId="17F38B1F" w14:textId="77777777" w:rsidR="003226EA" w:rsidRDefault="003226EA" w:rsidP="003226EA"/>
    <w:p w14:paraId="752CD650" w14:textId="77777777" w:rsidR="00700DFD" w:rsidRDefault="00700DFD" w:rsidP="00700DFD"/>
    <w:p w14:paraId="5426A1CA" w14:textId="77777777" w:rsidR="00700DFD" w:rsidRDefault="00700DFD" w:rsidP="00700DFD"/>
    <w:p w14:paraId="69199D6B" w14:textId="77777777" w:rsidR="00700DFD" w:rsidRDefault="00700DFD" w:rsidP="00700DFD"/>
    <w:p w14:paraId="16B90650" w14:textId="77777777" w:rsidR="00700DFD" w:rsidRDefault="00700DFD" w:rsidP="00700DFD"/>
    <w:p w14:paraId="5333E8E1" w14:textId="77777777" w:rsidR="00700DFD" w:rsidRDefault="00700DFD" w:rsidP="00700DFD"/>
    <w:p w14:paraId="0979D3F6" w14:textId="77777777" w:rsidR="000B1449" w:rsidRDefault="000B1449" w:rsidP="00700DFD"/>
    <w:p w14:paraId="21C53E24" w14:textId="77777777" w:rsidR="00C24B2E" w:rsidRDefault="00C24B2E" w:rsidP="00700DFD"/>
    <w:p w14:paraId="26EDA047" w14:textId="77777777" w:rsidR="00C24B2E" w:rsidRDefault="00C24B2E" w:rsidP="00700DFD"/>
    <w:p w14:paraId="052A9C4A" w14:textId="77777777" w:rsidR="00C24B2E" w:rsidRDefault="00C24B2E" w:rsidP="00700DFD"/>
    <w:p w14:paraId="4EBA63DA" w14:textId="77777777" w:rsidR="00C24B2E" w:rsidRDefault="00C24B2E" w:rsidP="00700DFD"/>
    <w:p w14:paraId="5F957909" w14:textId="77777777" w:rsidR="00245DE7" w:rsidRDefault="00245DE7" w:rsidP="00700DFD"/>
    <w:p w14:paraId="04513C1E" w14:textId="77777777" w:rsidR="00B7597B" w:rsidRDefault="00B7597B" w:rsidP="00700DFD"/>
    <w:p w14:paraId="3B7C0950" w14:textId="77777777" w:rsidR="00B7597B" w:rsidRDefault="00B7597B" w:rsidP="00700DFD"/>
    <w:p w14:paraId="207E27AB" w14:textId="77777777" w:rsidR="00245DE7" w:rsidRDefault="00245DE7" w:rsidP="00700DFD"/>
    <w:p w14:paraId="22C48A4A" w14:textId="77777777" w:rsidR="000B1449" w:rsidRDefault="000B1449" w:rsidP="00700DFD"/>
    <w:p w14:paraId="68F9F114" w14:textId="77777777" w:rsidR="000B1449" w:rsidRDefault="000B1449" w:rsidP="00700DFD"/>
    <w:p w14:paraId="57A26EF2" w14:textId="77777777" w:rsidR="000B1449" w:rsidRDefault="000B1449" w:rsidP="00700DFD"/>
    <w:p w14:paraId="0D871C39" w14:textId="77777777" w:rsidR="000B1449" w:rsidRDefault="000B1449" w:rsidP="00700DFD"/>
    <w:p w14:paraId="1352762D" w14:textId="77777777" w:rsidR="000B1449" w:rsidRDefault="000B1449" w:rsidP="00700DFD"/>
    <w:p w14:paraId="5D8C4A0D" w14:textId="77777777" w:rsidR="003E4C28" w:rsidRDefault="003E4C28" w:rsidP="00BD7635"/>
    <w:p w14:paraId="6A01CD48" w14:textId="77777777" w:rsidR="000B1449" w:rsidRDefault="000B1449" w:rsidP="000E14CC"/>
    <w:sectPr w:rsidR="000B1449" w:rsidSect="00B30384">
      <w:headerReference w:type="default" r:id="rId45"/>
      <w:footerReference w:type="even" r:id="rId46"/>
      <w:footerReference w:type="default" r:id="rId47"/>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5B786E" w14:textId="77777777" w:rsidR="00A65352" w:rsidRDefault="00A65352">
      <w:r>
        <w:separator/>
      </w:r>
    </w:p>
  </w:endnote>
  <w:endnote w:type="continuationSeparator" w:id="0">
    <w:p w14:paraId="1FDEB397" w14:textId="77777777" w:rsidR="00A65352" w:rsidRDefault="00A65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C9EF1" w14:textId="77777777" w:rsidR="00B125B6" w:rsidRDefault="00B125B6"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BCA318E" w14:textId="77777777" w:rsidR="00B125B6" w:rsidRDefault="00B125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EBA6E" w14:textId="1AD55058" w:rsidR="00B125B6" w:rsidRPr="00E359BB" w:rsidRDefault="00B125B6"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4BFC34C6" wp14:editId="25817A8E">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EC0DEA"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sidRPr="00EF6C77">
      <w:rPr>
        <w:sz w:val="20"/>
        <w:szCs w:val="20"/>
      </w:rPr>
      <w:t xml:space="preserve">                                  </w:t>
    </w:r>
    <w:r>
      <w:rPr>
        <w:sz w:val="20"/>
        <w:szCs w:val="20"/>
      </w:rPr>
      <w:t xml:space="preserve">            </w:t>
    </w:r>
    <w:r w:rsidRPr="00EF6C77">
      <w:rPr>
        <w:i/>
        <w:sz w:val="20"/>
        <w:szCs w:val="20"/>
      </w:rPr>
      <w:t xml:space="preserve">  </w:t>
    </w:r>
    <w:r>
      <w:rPr>
        <w:i/>
        <w:sz w:val="20"/>
        <w:szCs w:val="20"/>
      </w:rPr>
      <w:t>Warehousing of Materials and Supplies</w:t>
    </w:r>
  </w:p>
  <w:p w14:paraId="7A22C7CD" w14:textId="0F0A3817" w:rsidR="00B125B6" w:rsidRPr="00001477" w:rsidRDefault="00B125B6"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E60469">
      <w:rPr>
        <w:rStyle w:val="PageNumber"/>
        <w:noProof/>
        <w:sz w:val="22"/>
        <w:szCs w:val="22"/>
      </w:rPr>
      <w:t>22</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E60469">
      <w:rPr>
        <w:rStyle w:val="PageNumber"/>
        <w:noProof/>
        <w:sz w:val="22"/>
        <w:szCs w:val="22"/>
      </w:rPr>
      <w:t>52</w:t>
    </w:r>
    <w:r w:rsidRPr="00001477">
      <w:rPr>
        <w:rStyle w:val="PageNumber"/>
        <w:sz w:val="22"/>
        <w:szCs w:val="22"/>
      </w:rPr>
      <w:fldChar w:fldCharType="end"/>
    </w:r>
  </w:p>
  <w:p w14:paraId="23580C5E" w14:textId="77777777" w:rsidR="00B125B6" w:rsidRDefault="00B125B6" w:rsidP="00AF7FB4">
    <w:pPr>
      <w:pStyle w:val="Footer"/>
      <w:tabs>
        <w:tab w:val="clear" w:pos="8640"/>
        <w:tab w:val="right" w:pos="9000"/>
      </w:tabs>
    </w:pPr>
    <w:r w:rsidRPr="00E359BB">
      <w:t>Effective Date:</w:t>
    </w:r>
    <w:r>
      <w:tab/>
      <w:t xml:space="preserve">                                                                                                 For Internal Use Only</w:t>
    </w:r>
  </w:p>
  <w:p w14:paraId="03DF4699" w14:textId="77777777" w:rsidR="00B125B6" w:rsidRPr="00E359BB" w:rsidRDefault="00B125B6"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66D2FF" w14:textId="77777777" w:rsidR="00A65352" w:rsidRDefault="00A65352">
      <w:r>
        <w:separator/>
      </w:r>
    </w:p>
  </w:footnote>
  <w:footnote w:type="continuationSeparator" w:id="0">
    <w:p w14:paraId="4BBD2F6D" w14:textId="77777777" w:rsidR="00A65352" w:rsidRDefault="00A653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A6270" w14:textId="77777777" w:rsidR="00B125B6" w:rsidRDefault="00B125B6" w:rsidP="00343C03">
    <w:pPr>
      <w:pStyle w:val="Header"/>
      <w:rPr>
        <w:rFonts w:ascii="Arial" w:hAnsi="Arial" w:cs="Arial"/>
      </w:rPr>
    </w:pPr>
    <w:r>
      <w:rPr>
        <w:rFonts w:ascii="Arial" w:hAnsi="Arial" w:cs="Arial"/>
        <w:noProof/>
        <w:lang w:val="en-PH" w:eastAsia="en-PH"/>
      </w:rPr>
      <w:drawing>
        <wp:inline distT="0" distB="0" distL="0" distR="0" wp14:anchorId="6AC68DB2" wp14:editId="5E36E8C9">
          <wp:extent cx="416823" cy="314325"/>
          <wp:effectExtent l="0" t="0" r="2540" b="0"/>
          <wp:docPr id="23" name="Picture 23"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9618" cy="316433"/>
                  </a:xfrm>
                  <a:prstGeom prst="rect">
                    <a:avLst/>
                  </a:prstGeom>
                  <a:noFill/>
                  <a:ln>
                    <a:noFill/>
                  </a:ln>
                </pic:spPr>
              </pic:pic>
            </a:graphicData>
          </a:graphic>
        </wp:inline>
      </w:drawing>
    </w:r>
    <w:r>
      <w:rPr>
        <w:rFonts w:ascii="Arial" w:hAnsi="Arial" w:cs="Arial"/>
      </w:rPr>
      <w:t xml:space="preserve"> </w:t>
    </w:r>
  </w:p>
  <w:p w14:paraId="2A4F2992" w14:textId="505A9BAF" w:rsidR="00B125B6" w:rsidRPr="00B15E69" w:rsidRDefault="00B125B6" w:rsidP="00343C03">
    <w:pPr>
      <w:pStyle w:val="Header"/>
      <w:rPr>
        <w:rFonts w:ascii="Arial" w:hAnsi="Arial" w:cs="Arial"/>
      </w:rPr>
    </w:pPr>
    <w:r w:rsidRPr="00B15E69">
      <w:rPr>
        <w:b/>
      </w:rPr>
      <w:t>AVEGA BROS</w:t>
    </w:r>
    <w:r w:rsidR="00C33F9D">
      <w:rPr>
        <w:b/>
      </w:rPr>
      <w:t>.</w:t>
    </w:r>
    <w:r w:rsidRPr="00B15E69">
      <w:rPr>
        <w:b/>
      </w:rPr>
      <w:t xml:space="preserve"> INTEGRATED SHIPPING CORP.</w:t>
    </w:r>
  </w:p>
  <w:p w14:paraId="39FA996F" w14:textId="77777777" w:rsidR="00B125B6" w:rsidRPr="00E359BB" w:rsidRDefault="00B125B6"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7B8D626C" wp14:editId="7A05CFA7">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618755"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Asset Manage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0C554BA"/>
    <w:multiLevelType w:val="hybridMultilevel"/>
    <w:tmpl w:val="30F0B276"/>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3" w15:restartNumberingAfterBreak="0">
    <w:nsid w:val="2925337B"/>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6" w15:restartNumberingAfterBreak="0">
    <w:nsid w:val="33114A49"/>
    <w:multiLevelType w:val="hybridMultilevel"/>
    <w:tmpl w:val="52529542"/>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7"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34112EC7"/>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0"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3F555A6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7CC143D"/>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BFB199F"/>
    <w:multiLevelType w:val="hybridMultilevel"/>
    <w:tmpl w:val="2FBE1A3E"/>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4" w15:restartNumberingAfterBreak="0">
    <w:nsid w:val="4C7F66C7"/>
    <w:multiLevelType w:val="hybridMultilevel"/>
    <w:tmpl w:val="411070B2"/>
    <w:lvl w:ilvl="0" w:tplc="04090001">
      <w:start w:val="1"/>
      <w:numFmt w:val="bullet"/>
      <w:lvlText w:val=""/>
      <w:lvlJc w:val="left"/>
      <w:pPr>
        <w:tabs>
          <w:tab w:val="num" w:pos="1710"/>
        </w:tabs>
        <w:ind w:left="1710" w:hanging="360"/>
      </w:pPr>
      <w:rPr>
        <w:rFonts w:ascii="Symbol" w:hAnsi="Symbol" w:hint="default"/>
      </w:rPr>
    </w:lvl>
    <w:lvl w:ilvl="1" w:tplc="34090003" w:tentative="1">
      <w:start w:val="1"/>
      <w:numFmt w:val="bullet"/>
      <w:lvlText w:val="o"/>
      <w:lvlJc w:val="left"/>
      <w:pPr>
        <w:ind w:left="2250" w:hanging="360"/>
      </w:pPr>
      <w:rPr>
        <w:rFonts w:ascii="Courier New" w:hAnsi="Courier New" w:cs="Courier New" w:hint="default"/>
      </w:rPr>
    </w:lvl>
    <w:lvl w:ilvl="2" w:tplc="34090005" w:tentative="1">
      <w:start w:val="1"/>
      <w:numFmt w:val="bullet"/>
      <w:lvlText w:val=""/>
      <w:lvlJc w:val="left"/>
      <w:pPr>
        <w:ind w:left="2970" w:hanging="360"/>
      </w:pPr>
      <w:rPr>
        <w:rFonts w:ascii="Wingdings" w:hAnsi="Wingdings" w:hint="default"/>
      </w:rPr>
    </w:lvl>
    <w:lvl w:ilvl="3" w:tplc="34090001" w:tentative="1">
      <w:start w:val="1"/>
      <w:numFmt w:val="bullet"/>
      <w:lvlText w:val=""/>
      <w:lvlJc w:val="left"/>
      <w:pPr>
        <w:ind w:left="3690" w:hanging="360"/>
      </w:pPr>
      <w:rPr>
        <w:rFonts w:ascii="Symbol" w:hAnsi="Symbol" w:hint="default"/>
      </w:rPr>
    </w:lvl>
    <w:lvl w:ilvl="4" w:tplc="34090003" w:tentative="1">
      <w:start w:val="1"/>
      <w:numFmt w:val="bullet"/>
      <w:lvlText w:val="o"/>
      <w:lvlJc w:val="left"/>
      <w:pPr>
        <w:ind w:left="4410" w:hanging="360"/>
      </w:pPr>
      <w:rPr>
        <w:rFonts w:ascii="Courier New" w:hAnsi="Courier New" w:cs="Courier New" w:hint="default"/>
      </w:rPr>
    </w:lvl>
    <w:lvl w:ilvl="5" w:tplc="34090005" w:tentative="1">
      <w:start w:val="1"/>
      <w:numFmt w:val="bullet"/>
      <w:lvlText w:val=""/>
      <w:lvlJc w:val="left"/>
      <w:pPr>
        <w:ind w:left="5130" w:hanging="360"/>
      </w:pPr>
      <w:rPr>
        <w:rFonts w:ascii="Wingdings" w:hAnsi="Wingdings" w:hint="default"/>
      </w:rPr>
    </w:lvl>
    <w:lvl w:ilvl="6" w:tplc="34090001" w:tentative="1">
      <w:start w:val="1"/>
      <w:numFmt w:val="bullet"/>
      <w:lvlText w:val=""/>
      <w:lvlJc w:val="left"/>
      <w:pPr>
        <w:ind w:left="5850" w:hanging="360"/>
      </w:pPr>
      <w:rPr>
        <w:rFonts w:ascii="Symbol" w:hAnsi="Symbol" w:hint="default"/>
      </w:rPr>
    </w:lvl>
    <w:lvl w:ilvl="7" w:tplc="34090003" w:tentative="1">
      <w:start w:val="1"/>
      <w:numFmt w:val="bullet"/>
      <w:lvlText w:val="o"/>
      <w:lvlJc w:val="left"/>
      <w:pPr>
        <w:ind w:left="6570" w:hanging="360"/>
      </w:pPr>
      <w:rPr>
        <w:rFonts w:ascii="Courier New" w:hAnsi="Courier New" w:cs="Courier New" w:hint="default"/>
      </w:rPr>
    </w:lvl>
    <w:lvl w:ilvl="8" w:tplc="34090005" w:tentative="1">
      <w:start w:val="1"/>
      <w:numFmt w:val="bullet"/>
      <w:lvlText w:val=""/>
      <w:lvlJc w:val="left"/>
      <w:pPr>
        <w:ind w:left="7290" w:hanging="360"/>
      </w:pPr>
      <w:rPr>
        <w:rFonts w:ascii="Wingdings" w:hAnsi="Wingdings" w:hint="default"/>
      </w:rPr>
    </w:lvl>
  </w:abstractNum>
  <w:abstractNum w:abstractNumId="15"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51690210"/>
    <w:multiLevelType w:val="hybridMultilevel"/>
    <w:tmpl w:val="1236056E"/>
    <w:lvl w:ilvl="0" w:tplc="08A4BD70">
      <w:start w:val="1"/>
      <w:numFmt w:val="decimal"/>
      <w:lvlText w:val="%1 -"/>
      <w:lvlJc w:val="left"/>
      <w:pPr>
        <w:ind w:left="360" w:hanging="360"/>
      </w:pPr>
      <w:rPr>
        <w:rFonts w:hint="default"/>
        <w:sz w:val="24"/>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17" w15:restartNumberingAfterBreak="0">
    <w:nsid w:val="51C53079"/>
    <w:multiLevelType w:val="hybridMultilevel"/>
    <w:tmpl w:val="960E035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8"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52CF1243"/>
    <w:multiLevelType w:val="hybridMultilevel"/>
    <w:tmpl w:val="411070B2"/>
    <w:lvl w:ilvl="0" w:tplc="04090001">
      <w:start w:val="1"/>
      <w:numFmt w:val="bullet"/>
      <w:lvlText w:val=""/>
      <w:lvlJc w:val="left"/>
      <w:pPr>
        <w:tabs>
          <w:tab w:val="num" w:pos="360"/>
        </w:tabs>
        <w:ind w:left="360" w:hanging="360"/>
      </w:pPr>
      <w:rPr>
        <w:rFonts w:ascii="Symbol" w:hAnsi="Symbol" w:hint="default"/>
      </w:rPr>
    </w:lvl>
    <w:lvl w:ilvl="1" w:tplc="34090003" w:tentative="1">
      <w:start w:val="1"/>
      <w:numFmt w:val="bullet"/>
      <w:lvlText w:val="o"/>
      <w:lvlJc w:val="left"/>
      <w:pPr>
        <w:ind w:left="2250" w:hanging="360"/>
      </w:pPr>
      <w:rPr>
        <w:rFonts w:ascii="Courier New" w:hAnsi="Courier New" w:cs="Courier New" w:hint="default"/>
      </w:rPr>
    </w:lvl>
    <w:lvl w:ilvl="2" w:tplc="34090005" w:tentative="1">
      <w:start w:val="1"/>
      <w:numFmt w:val="bullet"/>
      <w:lvlText w:val=""/>
      <w:lvlJc w:val="left"/>
      <w:pPr>
        <w:ind w:left="2970" w:hanging="360"/>
      </w:pPr>
      <w:rPr>
        <w:rFonts w:ascii="Wingdings" w:hAnsi="Wingdings" w:hint="default"/>
      </w:rPr>
    </w:lvl>
    <w:lvl w:ilvl="3" w:tplc="34090001" w:tentative="1">
      <w:start w:val="1"/>
      <w:numFmt w:val="bullet"/>
      <w:lvlText w:val=""/>
      <w:lvlJc w:val="left"/>
      <w:pPr>
        <w:ind w:left="3690" w:hanging="360"/>
      </w:pPr>
      <w:rPr>
        <w:rFonts w:ascii="Symbol" w:hAnsi="Symbol" w:hint="default"/>
      </w:rPr>
    </w:lvl>
    <w:lvl w:ilvl="4" w:tplc="34090003" w:tentative="1">
      <w:start w:val="1"/>
      <w:numFmt w:val="bullet"/>
      <w:lvlText w:val="o"/>
      <w:lvlJc w:val="left"/>
      <w:pPr>
        <w:ind w:left="4410" w:hanging="360"/>
      </w:pPr>
      <w:rPr>
        <w:rFonts w:ascii="Courier New" w:hAnsi="Courier New" w:cs="Courier New" w:hint="default"/>
      </w:rPr>
    </w:lvl>
    <w:lvl w:ilvl="5" w:tplc="34090005" w:tentative="1">
      <w:start w:val="1"/>
      <w:numFmt w:val="bullet"/>
      <w:lvlText w:val=""/>
      <w:lvlJc w:val="left"/>
      <w:pPr>
        <w:ind w:left="5130" w:hanging="360"/>
      </w:pPr>
      <w:rPr>
        <w:rFonts w:ascii="Wingdings" w:hAnsi="Wingdings" w:hint="default"/>
      </w:rPr>
    </w:lvl>
    <w:lvl w:ilvl="6" w:tplc="34090001" w:tentative="1">
      <w:start w:val="1"/>
      <w:numFmt w:val="bullet"/>
      <w:lvlText w:val=""/>
      <w:lvlJc w:val="left"/>
      <w:pPr>
        <w:ind w:left="5850" w:hanging="360"/>
      </w:pPr>
      <w:rPr>
        <w:rFonts w:ascii="Symbol" w:hAnsi="Symbol" w:hint="default"/>
      </w:rPr>
    </w:lvl>
    <w:lvl w:ilvl="7" w:tplc="34090003" w:tentative="1">
      <w:start w:val="1"/>
      <w:numFmt w:val="bullet"/>
      <w:lvlText w:val="o"/>
      <w:lvlJc w:val="left"/>
      <w:pPr>
        <w:ind w:left="6570" w:hanging="360"/>
      </w:pPr>
      <w:rPr>
        <w:rFonts w:ascii="Courier New" w:hAnsi="Courier New" w:cs="Courier New" w:hint="default"/>
      </w:rPr>
    </w:lvl>
    <w:lvl w:ilvl="8" w:tplc="34090005" w:tentative="1">
      <w:start w:val="1"/>
      <w:numFmt w:val="bullet"/>
      <w:lvlText w:val=""/>
      <w:lvlJc w:val="left"/>
      <w:pPr>
        <w:ind w:left="7290" w:hanging="360"/>
      </w:pPr>
      <w:rPr>
        <w:rFonts w:ascii="Wingdings" w:hAnsi="Wingdings" w:hint="default"/>
      </w:rPr>
    </w:lvl>
  </w:abstractNum>
  <w:abstractNum w:abstractNumId="20" w15:restartNumberingAfterBreak="0">
    <w:nsid w:val="56F7793A"/>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15:restartNumberingAfterBreak="0">
    <w:nsid w:val="5AB05CC4"/>
    <w:multiLevelType w:val="hybridMultilevel"/>
    <w:tmpl w:val="EF2AE38C"/>
    <w:lvl w:ilvl="0" w:tplc="34090005">
      <w:start w:val="1"/>
      <w:numFmt w:val="bullet"/>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3" w15:restartNumberingAfterBreak="0">
    <w:nsid w:val="75FE5C50"/>
    <w:multiLevelType w:val="hybridMultilevel"/>
    <w:tmpl w:val="7DC45D9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num w:numId="1">
    <w:abstractNumId w:val="20"/>
  </w:num>
  <w:num w:numId="2">
    <w:abstractNumId w:val="22"/>
  </w:num>
  <w:num w:numId="3">
    <w:abstractNumId w:val="1"/>
  </w:num>
  <w:num w:numId="4">
    <w:abstractNumId w:val="15"/>
  </w:num>
  <w:num w:numId="5">
    <w:abstractNumId w:val="4"/>
  </w:num>
  <w:num w:numId="6">
    <w:abstractNumId w:val="21"/>
  </w:num>
  <w:num w:numId="7">
    <w:abstractNumId w:val="18"/>
  </w:num>
  <w:num w:numId="8">
    <w:abstractNumId w:val="7"/>
  </w:num>
  <w:num w:numId="9">
    <w:abstractNumId w:val="0"/>
  </w:num>
  <w:num w:numId="10">
    <w:abstractNumId w:val="9"/>
  </w:num>
  <w:num w:numId="11">
    <w:abstractNumId w:val="5"/>
  </w:num>
  <w:num w:numId="12">
    <w:abstractNumId w:val="10"/>
  </w:num>
  <w:num w:numId="13">
    <w:abstractNumId w:val="13"/>
  </w:num>
  <w:num w:numId="14">
    <w:abstractNumId w:val="14"/>
  </w:num>
  <w:num w:numId="15">
    <w:abstractNumId w:val="8"/>
  </w:num>
  <w:num w:numId="16">
    <w:abstractNumId w:val="11"/>
  </w:num>
  <w:num w:numId="17">
    <w:abstractNumId w:val="3"/>
  </w:num>
  <w:num w:numId="18">
    <w:abstractNumId w:val="6"/>
  </w:num>
  <w:num w:numId="19">
    <w:abstractNumId w:val="23"/>
  </w:num>
  <w:num w:numId="20">
    <w:abstractNumId w:val="2"/>
  </w:num>
  <w:num w:numId="21">
    <w:abstractNumId w:val="17"/>
  </w:num>
  <w:num w:numId="22">
    <w:abstractNumId w:val="12"/>
  </w:num>
  <w:num w:numId="23">
    <w:abstractNumId w:val="16"/>
  </w:num>
  <w:num w:numId="24">
    <w:abstractNumId w:val="1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477"/>
    <w:rsid w:val="0000259E"/>
    <w:rsid w:val="00003D21"/>
    <w:rsid w:val="00004CD9"/>
    <w:rsid w:val="00007344"/>
    <w:rsid w:val="00010407"/>
    <w:rsid w:val="000137C2"/>
    <w:rsid w:val="00015F0F"/>
    <w:rsid w:val="00015F4F"/>
    <w:rsid w:val="0003093F"/>
    <w:rsid w:val="000310DF"/>
    <w:rsid w:val="00033509"/>
    <w:rsid w:val="00033AEB"/>
    <w:rsid w:val="00037D27"/>
    <w:rsid w:val="00041BDD"/>
    <w:rsid w:val="00046C4D"/>
    <w:rsid w:val="000535D3"/>
    <w:rsid w:val="00055067"/>
    <w:rsid w:val="00056C57"/>
    <w:rsid w:val="00064E1C"/>
    <w:rsid w:val="00066CE1"/>
    <w:rsid w:val="00067C56"/>
    <w:rsid w:val="00071EC6"/>
    <w:rsid w:val="00071FCF"/>
    <w:rsid w:val="0007257D"/>
    <w:rsid w:val="00072D7B"/>
    <w:rsid w:val="0007342D"/>
    <w:rsid w:val="000763E0"/>
    <w:rsid w:val="00076499"/>
    <w:rsid w:val="00076947"/>
    <w:rsid w:val="0008538C"/>
    <w:rsid w:val="00085F4E"/>
    <w:rsid w:val="00086123"/>
    <w:rsid w:val="00087B39"/>
    <w:rsid w:val="000925C6"/>
    <w:rsid w:val="00093F2F"/>
    <w:rsid w:val="00097D79"/>
    <w:rsid w:val="000A19B8"/>
    <w:rsid w:val="000A504F"/>
    <w:rsid w:val="000B0A18"/>
    <w:rsid w:val="000B0C5B"/>
    <w:rsid w:val="000B11B5"/>
    <w:rsid w:val="000B1449"/>
    <w:rsid w:val="000B3658"/>
    <w:rsid w:val="000B6BAB"/>
    <w:rsid w:val="000C11D2"/>
    <w:rsid w:val="000C3225"/>
    <w:rsid w:val="000D4D4C"/>
    <w:rsid w:val="000D531B"/>
    <w:rsid w:val="000D57E0"/>
    <w:rsid w:val="000E14CC"/>
    <w:rsid w:val="000E383F"/>
    <w:rsid w:val="000E4CAD"/>
    <w:rsid w:val="000E6DE2"/>
    <w:rsid w:val="000E7A2E"/>
    <w:rsid w:val="00102E6E"/>
    <w:rsid w:val="00103555"/>
    <w:rsid w:val="0011020C"/>
    <w:rsid w:val="001114BC"/>
    <w:rsid w:val="001148C2"/>
    <w:rsid w:val="0011653F"/>
    <w:rsid w:val="00120B46"/>
    <w:rsid w:val="00120F8E"/>
    <w:rsid w:val="0013054B"/>
    <w:rsid w:val="00130CAA"/>
    <w:rsid w:val="00130E99"/>
    <w:rsid w:val="00132246"/>
    <w:rsid w:val="00132F13"/>
    <w:rsid w:val="0013715B"/>
    <w:rsid w:val="00140875"/>
    <w:rsid w:val="001445CB"/>
    <w:rsid w:val="00144915"/>
    <w:rsid w:val="00165720"/>
    <w:rsid w:val="00165BE2"/>
    <w:rsid w:val="00166B35"/>
    <w:rsid w:val="0017118F"/>
    <w:rsid w:val="001752E0"/>
    <w:rsid w:val="00176445"/>
    <w:rsid w:val="00177F8A"/>
    <w:rsid w:val="00181331"/>
    <w:rsid w:val="001824A6"/>
    <w:rsid w:val="001835DD"/>
    <w:rsid w:val="00190CCC"/>
    <w:rsid w:val="00195B8E"/>
    <w:rsid w:val="001A5A6A"/>
    <w:rsid w:val="001A6784"/>
    <w:rsid w:val="001B0D5A"/>
    <w:rsid w:val="001B4CF7"/>
    <w:rsid w:val="001C189B"/>
    <w:rsid w:val="001C1A53"/>
    <w:rsid w:val="001D1E15"/>
    <w:rsid w:val="001D286D"/>
    <w:rsid w:val="001D55C6"/>
    <w:rsid w:val="001D7C2D"/>
    <w:rsid w:val="001E4D93"/>
    <w:rsid w:val="001E571E"/>
    <w:rsid w:val="001E5C5F"/>
    <w:rsid w:val="001F094D"/>
    <w:rsid w:val="001F0C67"/>
    <w:rsid w:val="001F19C9"/>
    <w:rsid w:val="001F4AD0"/>
    <w:rsid w:val="00200483"/>
    <w:rsid w:val="00203F98"/>
    <w:rsid w:val="00205483"/>
    <w:rsid w:val="00210EA0"/>
    <w:rsid w:val="00210FD8"/>
    <w:rsid w:val="0021218F"/>
    <w:rsid w:val="00217BA4"/>
    <w:rsid w:val="00222F97"/>
    <w:rsid w:val="00223500"/>
    <w:rsid w:val="00230803"/>
    <w:rsid w:val="0023507E"/>
    <w:rsid w:val="00236AD9"/>
    <w:rsid w:val="00236B7D"/>
    <w:rsid w:val="00237591"/>
    <w:rsid w:val="00245DE7"/>
    <w:rsid w:val="002507C7"/>
    <w:rsid w:val="00251C69"/>
    <w:rsid w:val="00254DAD"/>
    <w:rsid w:val="00255D32"/>
    <w:rsid w:val="00264D72"/>
    <w:rsid w:val="00265F31"/>
    <w:rsid w:val="00274916"/>
    <w:rsid w:val="00274B00"/>
    <w:rsid w:val="00275811"/>
    <w:rsid w:val="00282A28"/>
    <w:rsid w:val="002961FB"/>
    <w:rsid w:val="002976E6"/>
    <w:rsid w:val="002A0DF7"/>
    <w:rsid w:val="002A45B2"/>
    <w:rsid w:val="002B43BC"/>
    <w:rsid w:val="002C0980"/>
    <w:rsid w:val="002C098A"/>
    <w:rsid w:val="002C0DBA"/>
    <w:rsid w:val="002C29B2"/>
    <w:rsid w:val="002C4742"/>
    <w:rsid w:val="002C4A86"/>
    <w:rsid w:val="002D21E2"/>
    <w:rsid w:val="002D5AA2"/>
    <w:rsid w:val="002E607E"/>
    <w:rsid w:val="002F36F5"/>
    <w:rsid w:val="002F623C"/>
    <w:rsid w:val="00303601"/>
    <w:rsid w:val="00304C96"/>
    <w:rsid w:val="003114E2"/>
    <w:rsid w:val="003151E6"/>
    <w:rsid w:val="00316761"/>
    <w:rsid w:val="0032034C"/>
    <w:rsid w:val="0032102A"/>
    <w:rsid w:val="003217AC"/>
    <w:rsid w:val="0032229D"/>
    <w:rsid w:val="003226EA"/>
    <w:rsid w:val="00323923"/>
    <w:rsid w:val="00326ACD"/>
    <w:rsid w:val="00327BB6"/>
    <w:rsid w:val="00330109"/>
    <w:rsid w:val="00330817"/>
    <w:rsid w:val="0033540C"/>
    <w:rsid w:val="003359FC"/>
    <w:rsid w:val="003408C4"/>
    <w:rsid w:val="00341DA9"/>
    <w:rsid w:val="00341F70"/>
    <w:rsid w:val="00343C03"/>
    <w:rsid w:val="00347263"/>
    <w:rsid w:val="00347AC2"/>
    <w:rsid w:val="00357C8C"/>
    <w:rsid w:val="003601F9"/>
    <w:rsid w:val="003636E2"/>
    <w:rsid w:val="0037265A"/>
    <w:rsid w:val="00382A82"/>
    <w:rsid w:val="00386667"/>
    <w:rsid w:val="00386984"/>
    <w:rsid w:val="0039102A"/>
    <w:rsid w:val="00391574"/>
    <w:rsid w:val="003929DC"/>
    <w:rsid w:val="00394857"/>
    <w:rsid w:val="00395B83"/>
    <w:rsid w:val="003A0818"/>
    <w:rsid w:val="003A0A02"/>
    <w:rsid w:val="003A1CB2"/>
    <w:rsid w:val="003A2961"/>
    <w:rsid w:val="003A3030"/>
    <w:rsid w:val="003A3F8C"/>
    <w:rsid w:val="003A4655"/>
    <w:rsid w:val="003A6CF3"/>
    <w:rsid w:val="003A7E1F"/>
    <w:rsid w:val="003B7740"/>
    <w:rsid w:val="003C0545"/>
    <w:rsid w:val="003C5044"/>
    <w:rsid w:val="003C675E"/>
    <w:rsid w:val="003D0CCA"/>
    <w:rsid w:val="003E26FA"/>
    <w:rsid w:val="003E2A32"/>
    <w:rsid w:val="003E2C6C"/>
    <w:rsid w:val="003E38EE"/>
    <w:rsid w:val="003E4A77"/>
    <w:rsid w:val="003E4C28"/>
    <w:rsid w:val="003E5489"/>
    <w:rsid w:val="003F3950"/>
    <w:rsid w:val="003F3DC0"/>
    <w:rsid w:val="003F5705"/>
    <w:rsid w:val="003F6393"/>
    <w:rsid w:val="00400E5D"/>
    <w:rsid w:val="00401FBE"/>
    <w:rsid w:val="00403744"/>
    <w:rsid w:val="00405339"/>
    <w:rsid w:val="004118B1"/>
    <w:rsid w:val="0041206C"/>
    <w:rsid w:val="004211A5"/>
    <w:rsid w:val="0042371D"/>
    <w:rsid w:val="00423B25"/>
    <w:rsid w:val="00424C8A"/>
    <w:rsid w:val="0042700D"/>
    <w:rsid w:val="004349B9"/>
    <w:rsid w:val="00434A5A"/>
    <w:rsid w:val="00442514"/>
    <w:rsid w:val="00447CDB"/>
    <w:rsid w:val="00450019"/>
    <w:rsid w:val="004517E9"/>
    <w:rsid w:val="00454776"/>
    <w:rsid w:val="00465DFB"/>
    <w:rsid w:val="00466D8E"/>
    <w:rsid w:val="00470116"/>
    <w:rsid w:val="004713B4"/>
    <w:rsid w:val="0047261C"/>
    <w:rsid w:val="004934BA"/>
    <w:rsid w:val="00494898"/>
    <w:rsid w:val="00496B21"/>
    <w:rsid w:val="004A33E7"/>
    <w:rsid w:val="004A4A86"/>
    <w:rsid w:val="004A544F"/>
    <w:rsid w:val="004B3BDA"/>
    <w:rsid w:val="004B4128"/>
    <w:rsid w:val="004B4ADE"/>
    <w:rsid w:val="004C117A"/>
    <w:rsid w:val="004C4983"/>
    <w:rsid w:val="004C5139"/>
    <w:rsid w:val="004C5F7E"/>
    <w:rsid w:val="004C697A"/>
    <w:rsid w:val="004D13CF"/>
    <w:rsid w:val="004E2B5B"/>
    <w:rsid w:val="004F30D9"/>
    <w:rsid w:val="004F45B6"/>
    <w:rsid w:val="004F63EE"/>
    <w:rsid w:val="005058E5"/>
    <w:rsid w:val="00506F86"/>
    <w:rsid w:val="00510DB9"/>
    <w:rsid w:val="00512272"/>
    <w:rsid w:val="0051452C"/>
    <w:rsid w:val="005153F9"/>
    <w:rsid w:val="00515D2B"/>
    <w:rsid w:val="00517781"/>
    <w:rsid w:val="00521D91"/>
    <w:rsid w:val="005231DA"/>
    <w:rsid w:val="0052446C"/>
    <w:rsid w:val="00531C35"/>
    <w:rsid w:val="0053285D"/>
    <w:rsid w:val="00533754"/>
    <w:rsid w:val="0053458E"/>
    <w:rsid w:val="00535C14"/>
    <w:rsid w:val="00537C4E"/>
    <w:rsid w:val="005407E4"/>
    <w:rsid w:val="00540B95"/>
    <w:rsid w:val="00546CE6"/>
    <w:rsid w:val="005514FD"/>
    <w:rsid w:val="00551637"/>
    <w:rsid w:val="0055177F"/>
    <w:rsid w:val="005542AB"/>
    <w:rsid w:val="0055548A"/>
    <w:rsid w:val="005562CD"/>
    <w:rsid w:val="005566F5"/>
    <w:rsid w:val="005606CB"/>
    <w:rsid w:val="00561206"/>
    <w:rsid w:val="0056207A"/>
    <w:rsid w:val="005645E1"/>
    <w:rsid w:val="00566ADF"/>
    <w:rsid w:val="005673EC"/>
    <w:rsid w:val="005745BB"/>
    <w:rsid w:val="00577ED7"/>
    <w:rsid w:val="0058047A"/>
    <w:rsid w:val="005854FA"/>
    <w:rsid w:val="00590251"/>
    <w:rsid w:val="005903B6"/>
    <w:rsid w:val="0059521D"/>
    <w:rsid w:val="005A1701"/>
    <w:rsid w:val="005B0738"/>
    <w:rsid w:val="005B1C3E"/>
    <w:rsid w:val="005B2C09"/>
    <w:rsid w:val="005B314D"/>
    <w:rsid w:val="005B4B81"/>
    <w:rsid w:val="005C2281"/>
    <w:rsid w:val="005C7831"/>
    <w:rsid w:val="005C7B5C"/>
    <w:rsid w:val="005D1E82"/>
    <w:rsid w:val="005D3325"/>
    <w:rsid w:val="005D687A"/>
    <w:rsid w:val="005E2081"/>
    <w:rsid w:val="005E6031"/>
    <w:rsid w:val="005E609D"/>
    <w:rsid w:val="005E6ECA"/>
    <w:rsid w:val="005F095E"/>
    <w:rsid w:val="005F38E6"/>
    <w:rsid w:val="005F6F8E"/>
    <w:rsid w:val="006006FD"/>
    <w:rsid w:val="00603F7B"/>
    <w:rsid w:val="006050B1"/>
    <w:rsid w:val="00612ECF"/>
    <w:rsid w:val="0061375B"/>
    <w:rsid w:val="006137E4"/>
    <w:rsid w:val="00615196"/>
    <w:rsid w:val="006158A0"/>
    <w:rsid w:val="00615BC5"/>
    <w:rsid w:val="00626630"/>
    <w:rsid w:val="00627DD9"/>
    <w:rsid w:val="006314EB"/>
    <w:rsid w:val="006331AB"/>
    <w:rsid w:val="00634D50"/>
    <w:rsid w:val="00636C26"/>
    <w:rsid w:val="00642873"/>
    <w:rsid w:val="0064374F"/>
    <w:rsid w:val="006445D5"/>
    <w:rsid w:val="006458DB"/>
    <w:rsid w:val="00657637"/>
    <w:rsid w:val="006604C4"/>
    <w:rsid w:val="00661AB9"/>
    <w:rsid w:val="00661C3D"/>
    <w:rsid w:val="00662D8F"/>
    <w:rsid w:val="00663764"/>
    <w:rsid w:val="00663DAF"/>
    <w:rsid w:val="006665BB"/>
    <w:rsid w:val="00666D3A"/>
    <w:rsid w:val="00672113"/>
    <w:rsid w:val="006725B4"/>
    <w:rsid w:val="00674FC3"/>
    <w:rsid w:val="00680D5E"/>
    <w:rsid w:val="00683F23"/>
    <w:rsid w:val="006847C9"/>
    <w:rsid w:val="00690A22"/>
    <w:rsid w:val="00691AEC"/>
    <w:rsid w:val="006967DC"/>
    <w:rsid w:val="006A44A3"/>
    <w:rsid w:val="006B3D76"/>
    <w:rsid w:val="006B7A4F"/>
    <w:rsid w:val="006C1349"/>
    <w:rsid w:val="006C5DCD"/>
    <w:rsid w:val="006C6E9F"/>
    <w:rsid w:val="006C72D0"/>
    <w:rsid w:val="006D48E2"/>
    <w:rsid w:val="006D6140"/>
    <w:rsid w:val="006D6496"/>
    <w:rsid w:val="006E257A"/>
    <w:rsid w:val="006E416B"/>
    <w:rsid w:val="006E48CD"/>
    <w:rsid w:val="006E4B93"/>
    <w:rsid w:val="006E4F51"/>
    <w:rsid w:val="006E559D"/>
    <w:rsid w:val="006F4A26"/>
    <w:rsid w:val="006F6F71"/>
    <w:rsid w:val="00700DFD"/>
    <w:rsid w:val="007018DC"/>
    <w:rsid w:val="00703E09"/>
    <w:rsid w:val="0070670F"/>
    <w:rsid w:val="00706D20"/>
    <w:rsid w:val="00713AC7"/>
    <w:rsid w:val="00713FD9"/>
    <w:rsid w:val="00714079"/>
    <w:rsid w:val="007143E6"/>
    <w:rsid w:val="007155A9"/>
    <w:rsid w:val="0071643C"/>
    <w:rsid w:val="0071644A"/>
    <w:rsid w:val="00716C00"/>
    <w:rsid w:val="00722957"/>
    <w:rsid w:val="0072457B"/>
    <w:rsid w:val="00724CE2"/>
    <w:rsid w:val="00725112"/>
    <w:rsid w:val="00725A66"/>
    <w:rsid w:val="00735992"/>
    <w:rsid w:val="00737409"/>
    <w:rsid w:val="007400DA"/>
    <w:rsid w:val="00740758"/>
    <w:rsid w:val="00741934"/>
    <w:rsid w:val="00743429"/>
    <w:rsid w:val="0074514B"/>
    <w:rsid w:val="007516E3"/>
    <w:rsid w:val="00754683"/>
    <w:rsid w:val="00755AA9"/>
    <w:rsid w:val="007570F2"/>
    <w:rsid w:val="00763F7B"/>
    <w:rsid w:val="00765EA4"/>
    <w:rsid w:val="007664C7"/>
    <w:rsid w:val="007769F0"/>
    <w:rsid w:val="00784D34"/>
    <w:rsid w:val="00786215"/>
    <w:rsid w:val="00786F55"/>
    <w:rsid w:val="0078773F"/>
    <w:rsid w:val="00794249"/>
    <w:rsid w:val="00794318"/>
    <w:rsid w:val="007950BA"/>
    <w:rsid w:val="00795E7E"/>
    <w:rsid w:val="00797612"/>
    <w:rsid w:val="00797EBB"/>
    <w:rsid w:val="007A0058"/>
    <w:rsid w:val="007A119F"/>
    <w:rsid w:val="007A414F"/>
    <w:rsid w:val="007A73E5"/>
    <w:rsid w:val="007A7D20"/>
    <w:rsid w:val="007B0543"/>
    <w:rsid w:val="007B2188"/>
    <w:rsid w:val="007B261E"/>
    <w:rsid w:val="007B3D3D"/>
    <w:rsid w:val="007B605F"/>
    <w:rsid w:val="007B7DB1"/>
    <w:rsid w:val="007B7E88"/>
    <w:rsid w:val="007D13DD"/>
    <w:rsid w:val="007D4DA1"/>
    <w:rsid w:val="007D6CFE"/>
    <w:rsid w:val="007E220A"/>
    <w:rsid w:val="007E28D7"/>
    <w:rsid w:val="007E2CF1"/>
    <w:rsid w:val="007E309B"/>
    <w:rsid w:val="007E4D05"/>
    <w:rsid w:val="007E6792"/>
    <w:rsid w:val="007F2912"/>
    <w:rsid w:val="007F2CAA"/>
    <w:rsid w:val="007F317C"/>
    <w:rsid w:val="007F4EE0"/>
    <w:rsid w:val="007F72BC"/>
    <w:rsid w:val="008053EE"/>
    <w:rsid w:val="00815E67"/>
    <w:rsid w:val="008161DC"/>
    <w:rsid w:val="00817C1E"/>
    <w:rsid w:val="00821E39"/>
    <w:rsid w:val="008221C0"/>
    <w:rsid w:val="00824E2E"/>
    <w:rsid w:val="008260D0"/>
    <w:rsid w:val="00834843"/>
    <w:rsid w:val="00840B14"/>
    <w:rsid w:val="00844B0B"/>
    <w:rsid w:val="00847251"/>
    <w:rsid w:val="00851F7C"/>
    <w:rsid w:val="008521BA"/>
    <w:rsid w:val="00854CEF"/>
    <w:rsid w:val="00854EA2"/>
    <w:rsid w:val="00861651"/>
    <w:rsid w:val="00862C91"/>
    <w:rsid w:val="00867071"/>
    <w:rsid w:val="008710BD"/>
    <w:rsid w:val="00871FB9"/>
    <w:rsid w:val="008736CF"/>
    <w:rsid w:val="00874415"/>
    <w:rsid w:val="00877576"/>
    <w:rsid w:val="00877988"/>
    <w:rsid w:val="00883F6F"/>
    <w:rsid w:val="00885181"/>
    <w:rsid w:val="008864CD"/>
    <w:rsid w:val="0089246E"/>
    <w:rsid w:val="008A0349"/>
    <w:rsid w:val="008A03BC"/>
    <w:rsid w:val="008A1B43"/>
    <w:rsid w:val="008A36FF"/>
    <w:rsid w:val="008A3AC9"/>
    <w:rsid w:val="008A770E"/>
    <w:rsid w:val="008B08D0"/>
    <w:rsid w:val="008B0CE8"/>
    <w:rsid w:val="008B1AAD"/>
    <w:rsid w:val="008B63E4"/>
    <w:rsid w:val="008B668F"/>
    <w:rsid w:val="008B71E2"/>
    <w:rsid w:val="008C0A01"/>
    <w:rsid w:val="008C1B4F"/>
    <w:rsid w:val="008C4A13"/>
    <w:rsid w:val="008C514B"/>
    <w:rsid w:val="008D2DA5"/>
    <w:rsid w:val="008D5851"/>
    <w:rsid w:val="008E4046"/>
    <w:rsid w:val="008E4CD8"/>
    <w:rsid w:val="008E7970"/>
    <w:rsid w:val="008F0F09"/>
    <w:rsid w:val="008F2DAF"/>
    <w:rsid w:val="008F316F"/>
    <w:rsid w:val="00903235"/>
    <w:rsid w:val="00903725"/>
    <w:rsid w:val="00903AD1"/>
    <w:rsid w:val="009059CF"/>
    <w:rsid w:val="00907F77"/>
    <w:rsid w:val="00911ED2"/>
    <w:rsid w:val="00911F94"/>
    <w:rsid w:val="00915F65"/>
    <w:rsid w:val="00915F90"/>
    <w:rsid w:val="009163BD"/>
    <w:rsid w:val="00916656"/>
    <w:rsid w:val="0091798A"/>
    <w:rsid w:val="00917B2C"/>
    <w:rsid w:val="009208CE"/>
    <w:rsid w:val="009218F1"/>
    <w:rsid w:val="00924F00"/>
    <w:rsid w:val="009274C6"/>
    <w:rsid w:val="00932675"/>
    <w:rsid w:val="00932A5C"/>
    <w:rsid w:val="00932C33"/>
    <w:rsid w:val="00933638"/>
    <w:rsid w:val="009372B6"/>
    <w:rsid w:val="00944A76"/>
    <w:rsid w:val="009453BB"/>
    <w:rsid w:val="0095356A"/>
    <w:rsid w:val="00956940"/>
    <w:rsid w:val="00957C77"/>
    <w:rsid w:val="00962561"/>
    <w:rsid w:val="009646CF"/>
    <w:rsid w:val="00974233"/>
    <w:rsid w:val="00975AA8"/>
    <w:rsid w:val="00976F7D"/>
    <w:rsid w:val="00980D7D"/>
    <w:rsid w:val="00982F11"/>
    <w:rsid w:val="00984951"/>
    <w:rsid w:val="00991279"/>
    <w:rsid w:val="009928D9"/>
    <w:rsid w:val="0099443A"/>
    <w:rsid w:val="009A29FB"/>
    <w:rsid w:val="009A36A1"/>
    <w:rsid w:val="009A3BBA"/>
    <w:rsid w:val="009A56B7"/>
    <w:rsid w:val="009A71A4"/>
    <w:rsid w:val="009B209F"/>
    <w:rsid w:val="009B305D"/>
    <w:rsid w:val="009B61D8"/>
    <w:rsid w:val="009B712C"/>
    <w:rsid w:val="009C649F"/>
    <w:rsid w:val="009C6B44"/>
    <w:rsid w:val="009C74D2"/>
    <w:rsid w:val="009C7846"/>
    <w:rsid w:val="009D0C66"/>
    <w:rsid w:val="009D3607"/>
    <w:rsid w:val="009D691B"/>
    <w:rsid w:val="009D76F1"/>
    <w:rsid w:val="009E1EF0"/>
    <w:rsid w:val="009E22A9"/>
    <w:rsid w:val="009E2404"/>
    <w:rsid w:val="009E2C0A"/>
    <w:rsid w:val="009F0784"/>
    <w:rsid w:val="009F1E0C"/>
    <w:rsid w:val="009F482E"/>
    <w:rsid w:val="009F4A4E"/>
    <w:rsid w:val="009F6F09"/>
    <w:rsid w:val="00A03202"/>
    <w:rsid w:val="00A044CE"/>
    <w:rsid w:val="00A07847"/>
    <w:rsid w:val="00A132CA"/>
    <w:rsid w:val="00A14DF4"/>
    <w:rsid w:val="00A243EE"/>
    <w:rsid w:val="00A24B66"/>
    <w:rsid w:val="00A3655B"/>
    <w:rsid w:val="00A41DF3"/>
    <w:rsid w:val="00A425D5"/>
    <w:rsid w:val="00A438C1"/>
    <w:rsid w:val="00A454EE"/>
    <w:rsid w:val="00A46873"/>
    <w:rsid w:val="00A46FD2"/>
    <w:rsid w:val="00A47631"/>
    <w:rsid w:val="00A47851"/>
    <w:rsid w:val="00A57D46"/>
    <w:rsid w:val="00A60F66"/>
    <w:rsid w:val="00A6156A"/>
    <w:rsid w:val="00A644D5"/>
    <w:rsid w:val="00A65352"/>
    <w:rsid w:val="00A6746D"/>
    <w:rsid w:val="00A730BB"/>
    <w:rsid w:val="00A75518"/>
    <w:rsid w:val="00A76C1A"/>
    <w:rsid w:val="00A80F33"/>
    <w:rsid w:val="00A824B9"/>
    <w:rsid w:val="00A8275F"/>
    <w:rsid w:val="00A87A90"/>
    <w:rsid w:val="00A87E87"/>
    <w:rsid w:val="00A943E2"/>
    <w:rsid w:val="00A955EA"/>
    <w:rsid w:val="00A958A6"/>
    <w:rsid w:val="00A95B5E"/>
    <w:rsid w:val="00A95C6C"/>
    <w:rsid w:val="00A967A8"/>
    <w:rsid w:val="00A9710B"/>
    <w:rsid w:val="00AA1925"/>
    <w:rsid w:val="00AA49E0"/>
    <w:rsid w:val="00AA4FC9"/>
    <w:rsid w:val="00AB17F6"/>
    <w:rsid w:val="00AB3A45"/>
    <w:rsid w:val="00AC0EF1"/>
    <w:rsid w:val="00AC1A3F"/>
    <w:rsid w:val="00AC2FAB"/>
    <w:rsid w:val="00AD0448"/>
    <w:rsid w:val="00AD20BE"/>
    <w:rsid w:val="00AD2F4F"/>
    <w:rsid w:val="00AD6DE2"/>
    <w:rsid w:val="00AF0019"/>
    <w:rsid w:val="00AF0265"/>
    <w:rsid w:val="00AF44C4"/>
    <w:rsid w:val="00AF5DF8"/>
    <w:rsid w:val="00AF7FB4"/>
    <w:rsid w:val="00B00DD6"/>
    <w:rsid w:val="00B03CF5"/>
    <w:rsid w:val="00B12175"/>
    <w:rsid w:val="00B125B6"/>
    <w:rsid w:val="00B156AD"/>
    <w:rsid w:val="00B15E69"/>
    <w:rsid w:val="00B17B7B"/>
    <w:rsid w:val="00B24A43"/>
    <w:rsid w:val="00B26FE7"/>
    <w:rsid w:val="00B30384"/>
    <w:rsid w:val="00B31883"/>
    <w:rsid w:val="00B31B73"/>
    <w:rsid w:val="00B34525"/>
    <w:rsid w:val="00B35E5E"/>
    <w:rsid w:val="00B363FF"/>
    <w:rsid w:val="00B378C1"/>
    <w:rsid w:val="00B45224"/>
    <w:rsid w:val="00B4767F"/>
    <w:rsid w:val="00B47F7B"/>
    <w:rsid w:val="00B50129"/>
    <w:rsid w:val="00B51178"/>
    <w:rsid w:val="00B52052"/>
    <w:rsid w:val="00B52B76"/>
    <w:rsid w:val="00B56536"/>
    <w:rsid w:val="00B600C1"/>
    <w:rsid w:val="00B6188E"/>
    <w:rsid w:val="00B665DA"/>
    <w:rsid w:val="00B7597B"/>
    <w:rsid w:val="00B77D33"/>
    <w:rsid w:val="00B83BE5"/>
    <w:rsid w:val="00B841A0"/>
    <w:rsid w:val="00B84546"/>
    <w:rsid w:val="00B84FC2"/>
    <w:rsid w:val="00B9057E"/>
    <w:rsid w:val="00B960AC"/>
    <w:rsid w:val="00B9648F"/>
    <w:rsid w:val="00BA1349"/>
    <w:rsid w:val="00BA3A42"/>
    <w:rsid w:val="00BA60B5"/>
    <w:rsid w:val="00BB5A4D"/>
    <w:rsid w:val="00BB5F36"/>
    <w:rsid w:val="00BC0D2A"/>
    <w:rsid w:val="00BC334B"/>
    <w:rsid w:val="00BC5973"/>
    <w:rsid w:val="00BD07BA"/>
    <w:rsid w:val="00BD48EF"/>
    <w:rsid w:val="00BD7635"/>
    <w:rsid w:val="00BE1711"/>
    <w:rsid w:val="00BE51BB"/>
    <w:rsid w:val="00BF356B"/>
    <w:rsid w:val="00BF6457"/>
    <w:rsid w:val="00C00C3E"/>
    <w:rsid w:val="00C01380"/>
    <w:rsid w:val="00C04AF3"/>
    <w:rsid w:val="00C04BE5"/>
    <w:rsid w:val="00C0670C"/>
    <w:rsid w:val="00C073DA"/>
    <w:rsid w:val="00C11799"/>
    <w:rsid w:val="00C12F23"/>
    <w:rsid w:val="00C13C4C"/>
    <w:rsid w:val="00C16E6A"/>
    <w:rsid w:val="00C1782D"/>
    <w:rsid w:val="00C179C4"/>
    <w:rsid w:val="00C206F9"/>
    <w:rsid w:val="00C21D42"/>
    <w:rsid w:val="00C24B2E"/>
    <w:rsid w:val="00C332B0"/>
    <w:rsid w:val="00C33F9D"/>
    <w:rsid w:val="00C362DB"/>
    <w:rsid w:val="00C36AF8"/>
    <w:rsid w:val="00C50ED1"/>
    <w:rsid w:val="00C51643"/>
    <w:rsid w:val="00C557FC"/>
    <w:rsid w:val="00C57996"/>
    <w:rsid w:val="00C745E1"/>
    <w:rsid w:val="00C80430"/>
    <w:rsid w:val="00C85B97"/>
    <w:rsid w:val="00C8659C"/>
    <w:rsid w:val="00C87021"/>
    <w:rsid w:val="00C90E93"/>
    <w:rsid w:val="00C957D5"/>
    <w:rsid w:val="00C96F70"/>
    <w:rsid w:val="00C977C2"/>
    <w:rsid w:val="00C97FD2"/>
    <w:rsid w:val="00CA154E"/>
    <w:rsid w:val="00CA5BF1"/>
    <w:rsid w:val="00CA7B18"/>
    <w:rsid w:val="00CB475E"/>
    <w:rsid w:val="00CC19DD"/>
    <w:rsid w:val="00CC2FC5"/>
    <w:rsid w:val="00CD02BF"/>
    <w:rsid w:val="00CD035F"/>
    <w:rsid w:val="00CD5AD6"/>
    <w:rsid w:val="00CD6A4B"/>
    <w:rsid w:val="00CE029A"/>
    <w:rsid w:val="00CE618B"/>
    <w:rsid w:val="00CE6724"/>
    <w:rsid w:val="00CE7BCA"/>
    <w:rsid w:val="00CE7C4C"/>
    <w:rsid w:val="00CF5CC4"/>
    <w:rsid w:val="00CF725D"/>
    <w:rsid w:val="00D021EA"/>
    <w:rsid w:val="00D03EAC"/>
    <w:rsid w:val="00D0484F"/>
    <w:rsid w:val="00D11731"/>
    <w:rsid w:val="00D13539"/>
    <w:rsid w:val="00D147FB"/>
    <w:rsid w:val="00D1699C"/>
    <w:rsid w:val="00D170B2"/>
    <w:rsid w:val="00D20429"/>
    <w:rsid w:val="00D20880"/>
    <w:rsid w:val="00D22C81"/>
    <w:rsid w:val="00D251F8"/>
    <w:rsid w:val="00D35B2E"/>
    <w:rsid w:val="00D35D87"/>
    <w:rsid w:val="00D41510"/>
    <w:rsid w:val="00D420DB"/>
    <w:rsid w:val="00D50DF6"/>
    <w:rsid w:val="00D51E42"/>
    <w:rsid w:val="00D53852"/>
    <w:rsid w:val="00D54767"/>
    <w:rsid w:val="00D5490E"/>
    <w:rsid w:val="00D551F4"/>
    <w:rsid w:val="00D55B50"/>
    <w:rsid w:val="00D564B5"/>
    <w:rsid w:val="00D62591"/>
    <w:rsid w:val="00D647E6"/>
    <w:rsid w:val="00D66350"/>
    <w:rsid w:val="00D66421"/>
    <w:rsid w:val="00D72706"/>
    <w:rsid w:val="00D73268"/>
    <w:rsid w:val="00D74278"/>
    <w:rsid w:val="00D7743E"/>
    <w:rsid w:val="00D82821"/>
    <w:rsid w:val="00D831FA"/>
    <w:rsid w:val="00D83F02"/>
    <w:rsid w:val="00D934A8"/>
    <w:rsid w:val="00D97B86"/>
    <w:rsid w:val="00DA4197"/>
    <w:rsid w:val="00DB0718"/>
    <w:rsid w:val="00DC5D27"/>
    <w:rsid w:val="00DD0684"/>
    <w:rsid w:val="00DD1CEE"/>
    <w:rsid w:val="00DD4572"/>
    <w:rsid w:val="00DE0B91"/>
    <w:rsid w:val="00DE3A2A"/>
    <w:rsid w:val="00DF20AB"/>
    <w:rsid w:val="00DF28F2"/>
    <w:rsid w:val="00DF35F5"/>
    <w:rsid w:val="00DF42F4"/>
    <w:rsid w:val="00DF5C3E"/>
    <w:rsid w:val="00E02A42"/>
    <w:rsid w:val="00E02C52"/>
    <w:rsid w:val="00E07EA4"/>
    <w:rsid w:val="00E12C62"/>
    <w:rsid w:val="00E1547E"/>
    <w:rsid w:val="00E1599D"/>
    <w:rsid w:val="00E212BB"/>
    <w:rsid w:val="00E229FB"/>
    <w:rsid w:val="00E23931"/>
    <w:rsid w:val="00E33763"/>
    <w:rsid w:val="00E34435"/>
    <w:rsid w:val="00E34E86"/>
    <w:rsid w:val="00E359BB"/>
    <w:rsid w:val="00E3650C"/>
    <w:rsid w:val="00E40BC4"/>
    <w:rsid w:val="00E45456"/>
    <w:rsid w:val="00E47DD0"/>
    <w:rsid w:val="00E53AF2"/>
    <w:rsid w:val="00E60469"/>
    <w:rsid w:val="00E63F48"/>
    <w:rsid w:val="00E64A3C"/>
    <w:rsid w:val="00E65372"/>
    <w:rsid w:val="00E6685B"/>
    <w:rsid w:val="00E70702"/>
    <w:rsid w:val="00E73418"/>
    <w:rsid w:val="00E808E2"/>
    <w:rsid w:val="00E85EF1"/>
    <w:rsid w:val="00E932F5"/>
    <w:rsid w:val="00E96435"/>
    <w:rsid w:val="00E96906"/>
    <w:rsid w:val="00EA04A9"/>
    <w:rsid w:val="00EA19C1"/>
    <w:rsid w:val="00EA5019"/>
    <w:rsid w:val="00EA524F"/>
    <w:rsid w:val="00EA5CAB"/>
    <w:rsid w:val="00EA7595"/>
    <w:rsid w:val="00EB0D76"/>
    <w:rsid w:val="00EB37FF"/>
    <w:rsid w:val="00EB798B"/>
    <w:rsid w:val="00EB7EA2"/>
    <w:rsid w:val="00EC5076"/>
    <w:rsid w:val="00EC55A0"/>
    <w:rsid w:val="00EC5B60"/>
    <w:rsid w:val="00EC7DB9"/>
    <w:rsid w:val="00ED2DA6"/>
    <w:rsid w:val="00ED66AB"/>
    <w:rsid w:val="00ED677E"/>
    <w:rsid w:val="00ED7F58"/>
    <w:rsid w:val="00EE163A"/>
    <w:rsid w:val="00EE361A"/>
    <w:rsid w:val="00EE48F9"/>
    <w:rsid w:val="00EE68C1"/>
    <w:rsid w:val="00EF064B"/>
    <w:rsid w:val="00EF6422"/>
    <w:rsid w:val="00EF6810"/>
    <w:rsid w:val="00EF6C77"/>
    <w:rsid w:val="00EF6E3C"/>
    <w:rsid w:val="00F0266E"/>
    <w:rsid w:val="00F02B6C"/>
    <w:rsid w:val="00F03849"/>
    <w:rsid w:val="00F04D1E"/>
    <w:rsid w:val="00F10636"/>
    <w:rsid w:val="00F15DF3"/>
    <w:rsid w:val="00F2132A"/>
    <w:rsid w:val="00F27B7D"/>
    <w:rsid w:val="00F27E80"/>
    <w:rsid w:val="00F33E23"/>
    <w:rsid w:val="00F36556"/>
    <w:rsid w:val="00F36B1D"/>
    <w:rsid w:val="00F372F0"/>
    <w:rsid w:val="00F50BA5"/>
    <w:rsid w:val="00F53534"/>
    <w:rsid w:val="00F60118"/>
    <w:rsid w:val="00F607E2"/>
    <w:rsid w:val="00F60F05"/>
    <w:rsid w:val="00F65084"/>
    <w:rsid w:val="00F650B1"/>
    <w:rsid w:val="00F70EF8"/>
    <w:rsid w:val="00F72087"/>
    <w:rsid w:val="00F74F78"/>
    <w:rsid w:val="00F819EA"/>
    <w:rsid w:val="00F86115"/>
    <w:rsid w:val="00F92FB3"/>
    <w:rsid w:val="00F94873"/>
    <w:rsid w:val="00FA0BCA"/>
    <w:rsid w:val="00FA20A0"/>
    <w:rsid w:val="00FA5A82"/>
    <w:rsid w:val="00FA672A"/>
    <w:rsid w:val="00FC0A01"/>
    <w:rsid w:val="00FC3660"/>
    <w:rsid w:val="00FC373D"/>
    <w:rsid w:val="00FC3DB5"/>
    <w:rsid w:val="00FC4CA0"/>
    <w:rsid w:val="00FC71B8"/>
    <w:rsid w:val="00FC74D4"/>
    <w:rsid w:val="00FD10D6"/>
    <w:rsid w:val="00FD373C"/>
    <w:rsid w:val="00FD4A6A"/>
    <w:rsid w:val="00FD629B"/>
    <w:rsid w:val="00FE3A45"/>
    <w:rsid w:val="00FE4C29"/>
    <w:rsid w:val="00FE71F5"/>
    <w:rsid w:val="00FF28C7"/>
    <w:rsid w:val="00FF383E"/>
    <w:rsid w:val="00FF3CE0"/>
    <w:rsid w:val="00FF4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475F44"/>
  <w15:chartTrackingRefBased/>
  <w15:docId w15:val="{0B7EBBB1-08B0-4BA5-987F-B90B3E5B7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 w:type="paragraph" w:styleId="Revision">
    <w:name w:val="Revision"/>
    <w:hidden/>
    <w:uiPriority w:val="99"/>
    <w:semiHidden/>
    <w:rsid w:val="00DF20A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2427445">
      <w:bodyDiv w:val="1"/>
      <w:marLeft w:val="0"/>
      <w:marRight w:val="0"/>
      <w:marTop w:val="0"/>
      <w:marBottom w:val="0"/>
      <w:divBdr>
        <w:top w:val="none" w:sz="0" w:space="0" w:color="auto"/>
        <w:left w:val="none" w:sz="0" w:space="0" w:color="auto"/>
        <w:bottom w:val="none" w:sz="0" w:space="0" w:color="auto"/>
        <w:right w:val="none" w:sz="0" w:space="0" w:color="auto"/>
      </w:divBdr>
    </w:div>
    <w:div w:id="2029014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emf"/><Relationship Id="rId21" Type="http://schemas.openxmlformats.org/officeDocument/2006/relationships/package" Target="embeddings/_________Microsoft_Visio6.vsdx"/><Relationship Id="rId34" Type="http://schemas.openxmlformats.org/officeDocument/2006/relationships/image" Target="media/image15.emf"/><Relationship Id="rId42" Type="http://schemas.openxmlformats.org/officeDocument/2006/relationships/image" Target="media/image23.emf"/><Relationship Id="rId47"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_________Microsoft_Visio10.vsdx"/><Relationship Id="rId11" Type="http://schemas.openxmlformats.org/officeDocument/2006/relationships/package" Target="embeddings/_________Microsoft_Visio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_________Microsoft_Visio5.vsdx"/><Relationship Id="rId31" Type="http://schemas.openxmlformats.org/officeDocument/2006/relationships/package" Target="embeddings/_________Microsoft_Visio11.vsdx"/><Relationship Id="rId44"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_________Microsoft_Visio9.vsdx"/><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A475B-C681-43FE-A751-343AE8F3F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2</TotalTime>
  <Pages>52</Pages>
  <Words>6575</Words>
  <Characters>37484</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43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Roland Jude Pascual</dc:creator>
  <cp:keywords/>
  <dc:description/>
  <cp:lastModifiedBy>Roland Jude Pascual</cp:lastModifiedBy>
  <cp:revision>37</cp:revision>
  <cp:lastPrinted>2017-12-14T06:36:00Z</cp:lastPrinted>
  <dcterms:created xsi:type="dcterms:W3CDTF">2017-08-15T08:43:00Z</dcterms:created>
  <dcterms:modified xsi:type="dcterms:W3CDTF">2017-12-14T09:56:00Z</dcterms:modified>
</cp:coreProperties>
</file>